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3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4.xml" ContentType="application/vnd.openxmlformats-officedocument.theme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5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theme/theme6.xml" ContentType="application/vnd.openxmlformats-officedocument.theme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theme/theme7.xml" ContentType="application/vnd.openxmlformats-officedocument.theme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theme/theme8.xml" ContentType="application/vnd.openxmlformats-officedocument.theme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theme/theme9.xml" ContentType="application/vnd.openxmlformats-officedocument.theme+xml"/>
  <Override PartName="/ppt/theme/theme1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3" r:id="rId2"/>
    <p:sldMasterId id="2147483690" r:id="rId3"/>
    <p:sldMasterId id="2147483708" r:id="rId4"/>
    <p:sldMasterId id="2147483745" r:id="rId5"/>
    <p:sldMasterId id="2147483757" r:id="rId6"/>
    <p:sldMasterId id="2147483772" r:id="rId7"/>
    <p:sldMasterId id="2147483784" r:id="rId8"/>
    <p:sldMasterId id="2147483796" r:id="rId9"/>
  </p:sldMasterIdLst>
  <p:notesMasterIdLst>
    <p:notesMasterId r:id="rId103"/>
  </p:notesMasterIdLst>
  <p:sldIdLst>
    <p:sldId id="256" r:id="rId10"/>
    <p:sldId id="350" r:id="rId11"/>
    <p:sldId id="351" r:id="rId12"/>
    <p:sldId id="352" r:id="rId13"/>
    <p:sldId id="353" r:id="rId14"/>
    <p:sldId id="354" r:id="rId15"/>
    <p:sldId id="331" r:id="rId16"/>
    <p:sldId id="399" r:id="rId17"/>
    <p:sldId id="383" r:id="rId18"/>
    <p:sldId id="384" r:id="rId19"/>
    <p:sldId id="385" r:id="rId20"/>
    <p:sldId id="386" r:id="rId21"/>
    <p:sldId id="387" r:id="rId22"/>
    <p:sldId id="388" r:id="rId23"/>
    <p:sldId id="389" r:id="rId24"/>
    <p:sldId id="390" r:id="rId25"/>
    <p:sldId id="341" r:id="rId26"/>
    <p:sldId id="332" r:id="rId27"/>
    <p:sldId id="308" r:id="rId28"/>
    <p:sldId id="309" r:id="rId29"/>
    <p:sldId id="310" r:id="rId30"/>
    <p:sldId id="311" r:id="rId31"/>
    <p:sldId id="312" r:id="rId32"/>
    <p:sldId id="267" r:id="rId33"/>
    <p:sldId id="268" r:id="rId34"/>
    <p:sldId id="313" r:id="rId35"/>
    <p:sldId id="314" r:id="rId36"/>
    <p:sldId id="315" r:id="rId37"/>
    <p:sldId id="316" r:id="rId38"/>
    <p:sldId id="325" r:id="rId39"/>
    <p:sldId id="326" r:id="rId40"/>
    <p:sldId id="327" r:id="rId41"/>
    <p:sldId id="328" r:id="rId42"/>
    <p:sldId id="329" r:id="rId43"/>
    <p:sldId id="330" r:id="rId44"/>
    <p:sldId id="333" r:id="rId45"/>
    <p:sldId id="355" r:id="rId46"/>
    <p:sldId id="356" r:id="rId47"/>
    <p:sldId id="357" r:id="rId48"/>
    <p:sldId id="358" r:id="rId49"/>
    <p:sldId id="359" r:id="rId50"/>
    <p:sldId id="360" r:id="rId51"/>
    <p:sldId id="335" r:id="rId52"/>
    <p:sldId id="368" r:id="rId53"/>
    <p:sldId id="369" r:id="rId54"/>
    <p:sldId id="370" r:id="rId55"/>
    <p:sldId id="371" r:id="rId56"/>
    <p:sldId id="372" r:id="rId57"/>
    <p:sldId id="338" r:id="rId58"/>
    <p:sldId id="320" r:id="rId59"/>
    <p:sldId id="321" r:id="rId60"/>
    <p:sldId id="322" r:id="rId61"/>
    <p:sldId id="323" r:id="rId62"/>
    <p:sldId id="324" r:id="rId63"/>
    <p:sldId id="336" r:id="rId64"/>
    <p:sldId id="317" r:id="rId65"/>
    <p:sldId id="318" r:id="rId66"/>
    <p:sldId id="319" r:id="rId67"/>
    <p:sldId id="337" r:id="rId68"/>
    <p:sldId id="281" r:id="rId69"/>
    <p:sldId id="280" r:id="rId70"/>
    <p:sldId id="342" r:id="rId71"/>
    <p:sldId id="343" r:id="rId72"/>
    <p:sldId id="344" r:id="rId73"/>
    <p:sldId id="345" r:id="rId74"/>
    <p:sldId id="346" r:id="rId75"/>
    <p:sldId id="347" r:id="rId76"/>
    <p:sldId id="398" r:id="rId77"/>
    <p:sldId id="283" r:id="rId78"/>
    <p:sldId id="285" r:id="rId79"/>
    <p:sldId id="348" r:id="rId80"/>
    <p:sldId id="349" r:id="rId81"/>
    <p:sldId id="374" r:id="rId82"/>
    <p:sldId id="375" r:id="rId83"/>
    <p:sldId id="376" r:id="rId84"/>
    <p:sldId id="377" r:id="rId85"/>
    <p:sldId id="378" r:id="rId86"/>
    <p:sldId id="379" r:id="rId87"/>
    <p:sldId id="380" r:id="rId88"/>
    <p:sldId id="381" r:id="rId89"/>
    <p:sldId id="373" r:id="rId90"/>
    <p:sldId id="382" r:id="rId91"/>
    <p:sldId id="296" r:id="rId92"/>
    <p:sldId id="297" r:id="rId93"/>
    <p:sldId id="400" r:id="rId94"/>
    <p:sldId id="401" r:id="rId95"/>
    <p:sldId id="402" r:id="rId96"/>
    <p:sldId id="403" r:id="rId97"/>
    <p:sldId id="404" r:id="rId98"/>
    <p:sldId id="405" r:id="rId99"/>
    <p:sldId id="406" r:id="rId100"/>
    <p:sldId id="407" r:id="rId101"/>
    <p:sldId id="298" r:id="rId10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05" autoAdjust="0"/>
    <p:restoredTop sz="93605" autoAdjust="0"/>
  </p:normalViewPr>
  <p:slideViewPr>
    <p:cSldViewPr snapToGrid="0">
      <p:cViewPr varScale="1">
        <p:scale>
          <a:sx n="98" d="100"/>
          <a:sy n="98" d="100"/>
        </p:scale>
        <p:origin x="114" y="6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7.xml"/><Relationship Id="rId21" Type="http://schemas.openxmlformats.org/officeDocument/2006/relationships/slide" Target="slides/slide12.xml"/><Relationship Id="rId42" Type="http://schemas.openxmlformats.org/officeDocument/2006/relationships/slide" Target="slides/slide33.xml"/><Relationship Id="rId47" Type="http://schemas.openxmlformats.org/officeDocument/2006/relationships/slide" Target="slides/slide38.xml"/><Relationship Id="rId63" Type="http://schemas.openxmlformats.org/officeDocument/2006/relationships/slide" Target="slides/slide54.xml"/><Relationship Id="rId68" Type="http://schemas.openxmlformats.org/officeDocument/2006/relationships/slide" Target="slides/slide59.xml"/><Relationship Id="rId84" Type="http://schemas.openxmlformats.org/officeDocument/2006/relationships/slide" Target="slides/slide75.xml"/><Relationship Id="rId89" Type="http://schemas.openxmlformats.org/officeDocument/2006/relationships/slide" Target="slides/slide80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62.xml"/><Relationship Id="rId92" Type="http://schemas.openxmlformats.org/officeDocument/2006/relationships/slide" Target="slides/slide8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7.xml"/><Relationship Id="rId29" Type="http://schemas.openxmlformats.org/officeDocument/2006/relationships/slide" Target="slides/slide20.xml"/><Relationship Id="rId107" Type="http://schemas.openxmlformats.org/officeDocument/2006/relationships/tableStyles" Target="tableStyles.xml"/><Relationship Id="rId11" Type="http://schemas.openxmlformats.org/officeDocument/2006/relationships/slide" Target="slides/slide2.xml"/><Relationship Id="rId24" Type="http://schemas.openxmlformats.org/officeDocument/2006/relationships/slide" Target="slides/slide15.xml"/><Relationship Id="rId32" Type="http://schemas.openxmlformats.org/officeDocument/2006/relationships/slide" Target="slides/slide23.xml"/><Relationship Id="rId37" Type="http://schemas.openxmlformats.org/officeDocument/2006/relationships/slide" Target="slides/slide28.xml"/><Relationship Id="rId40" Type="http://schemas.openxmlformats.org/officeDocument/2006/relationships/slide" Target="slides/slide31.xml"/><Relationship Id="rId45" Type="http://schemas.openxmlformats.org/officeDocument/2006/relationships/slide" Target="slides/slide36.xml"/><Relationship Id="rId53" Type="http://schemas.openxmlformats.org/officeDocument/2006/relationships/slide" Target="slides/slide44.xml"/><Relationship Id="rId58" Type="http://schemas.openxmlformats.org/officeDocument/2006/relationships/slide" Target="slides/slide49.xml"/><Relationship Id="rId66" Type="http://schemas.openxmlformats.org/officeDocument/2006/relationships/slide" Target="slides/slide57.xml"/><Relationship Id="rId74" Type="http://schemas.openxmlformats.org/officeDocument/2006/relationships/slide" Target="slides/slide65.xml"/><Relationship Id="rId79" Type="http://schemas.openxmlformats.org/officeDocument/2006/relationships/slide" Target="slides/slide70.xml"/><Relationship Id="rId87" Type="http://schemas.openxmlformats.org/officeDocument/2006/relationships/slide" Target="slides/slide78.xml"/><Relationship Id="rId102" Type="http://schemas.openxmlformats.org/officeDocument/2006/relationships/slide" Target="slides/slide93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2.xml"/><Relationship Id="rId82" Type="http://schemas.openxmlformats.org/officeDocument/2006/relationships/slide" Target="slides/slide73.xml"/><Relationship Id="rId90" Type="http://schemas.openxmlformats.org/officeDocument/2006/relationships/slide" Target="slides/slide81.xml"/><Relationship Id="rId95" Type="http://schemas.openxmlformats.org/officeDocument/2006/relationships/slide" Target="slides/slide86.xml"/><Relationship Id="rId19" Type="http://schemas.openxmlformats.org/officeDocument/2006/relationships/slide" Target="slides/slide10.xml"/><Relationship Id="rId14" Type="http://schemas.openxmlformats.org/officeDocument/2006/relationships/slide" Target="slides/slide5.xml"/><Relationship Id="rId22" Type="http://schemas.openxmlformats.org/officeDocument/2006/relationships/slide" Target="slides/slide13.xml"/><Relationship Id="rId27" Type="http://schemas.openxmlformats.org/officeDocument/2006/relationships/slide" Target="slides/slide18.xml"/><Relationship Id="rId30" Type="http://schemas.openxmlformats.org/officeDocument/2006/relationships/slide" Target="slides/slide21.xml"/><Relationship Id="rId35" Type="http://schemas.openxmlformats.org/officeDocument/2006/relationships/slide" Target="slides/slide26.xml"/><Relationship Id="rId43" Type="http://schemas.openxmlformats.org/officeDocument/2006/relationships/slide" Target="slides/slide34.xml"/><Relationship Id="rId48" Type="http://schemas.openxmlformats.org/officeDocument/2006/relationships/slide" Target="slides/slide39.xml"/><Relationship Id="rId56" Type="http://schemas.openxmlformats.org/officeDocument/2006/relationships/slide" Target="slides/slide47.xml"/><Relationship Id="rId64" Type="http://schemas.openxmlformats.org/officeDocument/2006/relationships/slide" Target="slides/slide55.xml"/><Relationship Id="rId69" Type="http://schemas.openxmlformats.org/officeDocument/2006/relationships/slide" Target="slides/slide60.xml"/><Relationship Id="rId77" Type="http://schemas.openxmlformats.org/officeDocument/2006/relationships/slide" Target="slides/slide68.xml"/><Relationship Id="rId100" Type="http://schemas.openxmlformats.org/officeDocument/2006/relationships/slide" Target="slides/slide91.xml"/><Relationship Id="rId105" Type="http://schemas.openxmlformats.org/officeDocument/2006/relationships/viewProps" Target="viewProps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2.xml"/><Relationship Id="rId72" Type="http://schemas.openxmlformats.org/officeDocument/2006/relationships/slide" Target="slides/slide63.xml"/><Relationship Id="rId80" Type="http://schemas.openxmlformats.org/officeDocument/2006/relationships/slide" Target="slides/slide71.xml"/><Relationship Id="rId85" Type="http://schemas.openxmlformats.org/officeDocument/2006/relationships/slide" Target="slides/slide76.xml"/><Relationship Id="rId93" Type="http://schemas.openxmlformats.org/officeDocument/2006/relationships/slide" Target="slides/slide84.xml"/><Relationship Id="rId98" Type="http://schemas.openxmlformats.org/officeDocument/2006/relationships/slide" Target="slides/slide89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5" Type="http://schemas.openxmlformats.org/officeDocument/2006/relationships/slide" Target="slides/slide16.xml"/><Relationship Id="rId33" Type="http://schemas.openxmlformats.org/officeDocument/2006/relationships/slide" Target="slides/slide24.xml"/><Relationship Id="rId38" Type="http://schemas.openxmlformats.org/officeDocument/2006/relationships/slide" Target="slides/slide29.xml"/><Relationship Id="rId46" Type="http://schemas.openxmlformats.org/officeDocument/2006/relationships/slide" Target="slides/slide37.xml"/><Relationship Id="rId59" Type="http://schemas.openxmlformats.org/officeDocument/2006/relationships/slide" Target="slides/slide50.xml"/><Relationship Id="rId67" Type="http://schemas.openxmlformats.org/officeDocument/2006/relationships/slide" Target="slides/slide58.xml"/><Relationship Id="rId103" Type="http://schemas.openxmlformats.org/officeDocument/2006/relationships/notesMaster" Target="notesMasters/notesMaster1.xml"/><Relationship Id="rId20" Type="http://schemas.openxmlformats.org/officeDocument/2006/relationships/slide" Target="slides/slide11.xml"/><Relationship Id="rId41" Type="http://schemas.openxmlformats.org/officeDocument/2006/relationships/slide" Target="slides/slide32.xml"/><Relationship Id="rId54" Type="http://schemas.openxmlformats.org/officeDocument/2006/relationships/slide" Target="slides/slide45.xml"/><Relationship Id="rId62" Type="http://schemas.openxmlformats.org/officeDocument/2006/relationships/slide" Target="slides/slide53.xml"/><Relationship Id="rId70" Type="http://schemas.openxmlformats.org/officeDocument/2006/relationships/slide" Target="slides/slide61.xml"/><Relationship Id="rId75" Type="http://schemas.openxmlformats.org/officeDocument/2006/relationships/slide" Target="slides/slide66.xml"/><Relationship Id="rId83" Type="http://schemas.openxmlformats.org/officeDocument/2006/relationships/slide" Target="slides/slide74.xml"/><Relationship Id="rId88" Type="http://schemas.openxmlformats.org/officeDocument/2006/relationships/slide" Target="slides/slide79.xml"/><Relationship Id="rId91" Type="http://schemas.openxmlformats.org/officeDocument/2006/relationships/slide" Target="slides/slide82.xml"/><Relationship Id="rId96" Type="http://schemas.openxmlformats.org/officeDocument/2006/relationships/slide" Target="slides/slide87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6.xml"/><Relationship Id="rId23" Type="http://schemas.openxmlformats.org/officeDocument/2006/relationships/slide" Target="slides/slide14.xml"/><Relationship Id="rId28" Type="http://schemas.openxmlformats.org/officeDocument/2006/relationships/slide" Target="slides/slide19.xml"/><Relationship Id="rId36" Type="http://schemas.openxmlformats.org/officeDocument/2006/relationships/slide" Target="slides/slide27.xml"/><Relationship Id="rId49" Type="http://schemas.openxmlformats.org/officeDocument/2006/relationships/slide" Target="slides/slide40.xml"/><Relationship Id="rId57" Type="http://schemas.openxmlformats.org/officeDocument/2006/relationships/slide" Target="slides/slide48.xml"/><Relationship Id="rId106" Type="http://schemas.openxmlformats.org/officeDocument/2006/relationships/theme" Target="theme/theme1.xml"/><Relationship Id="rId10" Type="http://schemas.openxmlformats.org/officeDocument/2006/relationships/slide" Target="slides/slide1.xml"/><Relationship Id="rId31" Type="http://schemas.openxmlformats.org/officeDocument/2006/relationships/slide" Target="slides/slide22.xml"/><Relationship Id="rId44" Type="http://schemas.openxmlformats.org/officeDocument/2006/relationships/slide" Target="slides/slide35.xml"/><Relationship Id="rId52" Type="http://schemas.openxmlformats.org/officeDocument/2006/relationships/slide" Target="slides/slide43.xml"/><Relationship Id="rId60" Type="http://schemas.openxmlformats.org/officeDocument/2006/relationships/slide" Target="slides/slide51.xml"/><Relationship Id="rId65" Type="http://schemas.openxmlformats.org/officeDocument/2006/relationships/slide" Target="slides/slide56.xml"/><Relationship Id="rId73" Type="http://schemas.openxmlformats.org/officeDocument/2006/relationships/slide" Target="slides/slide64.xml"/><Relationship Id="rId78" Type="http://schemas.openxmlformats.org/officeDocument/2006/relationships/slide" Target="slides/slide69.xml"/><Relationship Id="rId81" Type="http://schemas.openxmlformats.org/officeDocument/2006/relationships/slide" Target="slides/slide72.xml"/><Relationship Id="rId86" Type="http://schemas.openxmlformats.org/officeDocument/2006/relationships/slide" Target="slides/slide77.xml"/><Relationship Id="rId94" Type="http://schemas.openxmlformats.org/officeDocument/2006/relationships/slide" Target="slides/slide85.xml"/><Relationship Id="rId99" Type="http://schemas.openxmlformats.org/officeDocument/2006/relationships/slide" Target="slides/slide90.xml"/><Relationship Id="rId101" Type="http://schemas.openxmlformats.org/officeDocument/2006/relationships/slide" Target="slides/slide92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39" Type="http://schemas.openxmlformats.org/officeDocument/2006/relationships/slide" Target="slides/slide30.xml"/><Relationship Id="rId34" Type="http://schemas.openxmlformats.org/officeDocument/2006/relationships/slide" Target="slides/slide25.xml"/><Relationship Id="rId50" Type="http://schemas.openxmlformats.org/officeDocument/2006/relationships/slide" Target="slides/slide41.xml"/><Relationship Id="rId55" Type="http://schemas.openxmlformats.org/officeDocument/2006/relationships/slide" Target="slides/slide46.xml"/><Relationship Id="rId76" Type="http://schemas.openxmlformats.org/officeDocument/2006/relationships/slide" Target="slides/slide67.xml"/><Relationship Id="rId97" Type="http://schemas.openxmlformats.org/officeDocument/2006/relationships/slide" Target="slides/slide88.xml"/><Relationship Id="rId10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image" Target="../media/image15.emf"/><Relationship Id="rId7" Type="http://schemas.openxmlformats.org/officeDocument/2006/relationships/image" Target="../media/image19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Relationship Id="rId6" Type="http://schemas.openxmlformats.org/officeDocument/2006/relationships/image" Target="../media/image18.emf"/><Relationship Id="rId5" Type="http://schemas.openxmlformats.org/officeDocument/2006/relationships/image" Target="../media/image17.emf"/><Relationship Id="rId4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6F8E66-6AFD-49EA-9B12-0E08D975B56D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FFB394A-BA31-4EA3-8D30-174054D37C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87960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smtClean="0"/>
              <a:t>Заставка,</a:t>
            </a:r>
            <a:r>
              <a:rPr lang="uk-UA" baseline="0" dirty="0" smtClean="0"/>
              <a:t> висітиме як основне поки всі заходять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20656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err="1" smtClean="0"/>
              <a:t>Андруховець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155723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smtClean="0"/>
              <a:t>ПР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71607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err="1" smtClean="0"/>
              <a:t>Головльова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15835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smtClean="0"/>
              <a:t>я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5537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87AA3F-F18E-4EB3-9D13-E636F37D7522}" type="slidenum">
              <a:rPr lang="ru-RU" smtClean="0"/>
              <a:t>3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3543633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smtClean="0"/>
              <a:t>п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87AA3F-F18E-4EB3-9D13-E636F37D7522}" type="slidenum">
              <a:rPr lang="ru-RU" smtClean="0"/>
              <a:t>4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664622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smtClean="0"/>
              <a:t>я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352977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hape 5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Shape 5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24775233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hape 5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" name="Shape 5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407870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Shape 7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1" name="Shape 7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9790351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hape 5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Shape 5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4582684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Shape 8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1" name="Shape 8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0887647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Shape 8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1" name="Shape 8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6510292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smtClean="0"/>
              <a:t>я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815651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smtClean="0"/>
              <a:t>я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551853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smtClean="0"/>
              <a:t>я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604169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smtClean="0"/>
              <a:t>Відпрацювання</a:t>
            </a:r>
            <a:r>
              <a:rPr lang="uk-UA" baseline="0" dirty="0" smtClean="0"/>
              <a:t> </a:t>
            </a:r>
            <a:r>
              <a:rPr lang="uk-UA" baseline="0" dirty="0" err="1" smtClean="0"/>
              <a:t>відцефровка</a:t>
            </a:r>
            <a:r>
              <a:rPr lang="uk-UA" baseline="0" dirty="0" smtClean="0"/>
              <a:t> відео, список ледачих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865338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smtClean="0"/>
              <a:t>Всі молодці, модуль</a:t>
            </a:r>
            <a:r>
              <a:rPr lang="uk-UA" baseline="0" dirty="0" smtClean="0"/>
              <a:t> завершено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184157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err="1" smtClean="0"/>
              <a:t>Інфографіка</a:t>
            </a:r>
            <a:r>
              <a:rPr lang="uk-UA" dirty="0" smtClean="0"/>
              <a:t> модулю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633466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smtClean="0"/>
              <a:t>Як</a:t>
            </a:r>
            <a:r>
              <a:rPr lang="uk-UA" baseline="0" dirty="0" smtClean="0"/>
              <a:t> працює другий модуль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971406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smtClean="0"/>
              <a:t>Кроки зростання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4162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hape 5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" name="Shape 5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6806683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smtClean="0"/>
              <a:t>Кроки зростання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992007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err="1" smtClean="0"/>
              <a:t>Інфостіна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007641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err="1" smtClean="0"/>
              <a:t>Інфостіна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130546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err="1" smtClean="0"/>
              <a:t>Інфостіна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077855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err="1" smtClean="0"/>
              <a:t>Інфостіна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867814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err="1" smtClean="0"/>
              <a:t>Інфостіна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891370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err="1" smtClean="0"/>
              <a:t>Інфостіна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846502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err="1" smtClean="0"/>
              <a:t>Інфостіна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975571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err="1" smtClean="0"/>
              <a:t>Інфостіна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26677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err="1" smtClean="0"/>
              <a:t>Інфостіна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0353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hape 6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Shape 6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0527688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err="1" smtClean="0"/>
              <a:t>Інфостіна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010029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err="1" smtClean="0"/>
              <a:t>Інфостіна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65216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smtClean="0"/>
              <a:t>Бланки самовизначення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084055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smtClean="0"/>
              <a:t>Перелік проектів, подяки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120418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ru-RU" altLang="ru-RU" smtClean="0"/>
          </a:p>
        </p:txBody>
      </p:sp>
      <p:sp>
        <p:nvSpPr>
          <p:cNvPr id="1434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0979CD5-50F1-41FC-AA90-372A713F4E92}" type="slidenum">
              <a:rPr lang="ru-RU" altLang="ru-RU"/>
              <a:pPr>
                <a:spcBef>
                  <a:spcPct val="0"/>
                </a:spcBef>
              </a:pPr>
              <a:t>85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6673700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hape 81"/>
          <p:cNvSpPr>
            <a:spLocks noGrp="1"/>
          </p:cNvSpPr>
          <p:nvPr>
            <p:ph type="body" idx="1"/>
          </p:nvPr>
        </p:nvSpPr>
        <p:spPr bwMode="auto">
          <a:xfrm>
            <a:off x="679450" y="4691063"/>
            <a:ext cx="5438775" cy="44434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5" tIns="91425" rIns="91425" bIns="91425" numCol="1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5363" name="Shape 82"/>
          <p:cNvSpPr>
            <a:spLocks noGrp="1" noRot="1" noChangeAspect="1" noTextEdit="1"/>
          </p:cNvSpPr>
          <p:nvPr>
            <p:ph type="sldImg" idx="2"/>
          </p:nvPr>
        </p:nvSpPr>
        <p:spPr bwMode="auto">
          <a:xfrm>
            <a:off x="109538" y="741363"/>
            <a:ext cx="6578600" cy="3702050"/>
          </a:xfrm>
          <a:custGeom>
            <a:avLst/>
            <a:gdLst>
              <a:gd name="T0" fmla="*/ 0 w 120000"/>
              <a:gd name="T1" fmla="*/ 0 h 120000"/>
              <a:gd name="T2" fmla="*/ 2147483647 w 120000"/>
              <a:gd name="T3" fmla="*/ 0 h 120000"/>
              <a:gd name="T4" fmla="*/ 2147483647 w 120000"/>
              <a:gd name="T5" fmla="*/ 2147483647 h 120000"/>
              <a:gd name="T6" fmla="*/ 0 w 120000"/>
              <a:gd name="T7" fmla="*/ 2147483647 h 120000"/>
              <a:gd name="T8" fmla="*/ 0 w 120000"/>
              <a:gd name="T9" fmla="*/ 0 h 120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0000"/>
              <a:gd name="T16" fmla="*/ 0 h 120000"/>
              <a:gd name="T17" fmla="*/ 120000 w 120000"/>
              <a:gd name="T18" fmla="*/ 120000 h 1200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lnTo>
                  <a:pt x="0" y="0"/>
                </a:lnTo>
                <a:close/>
              </a:path>
            </a:pathLst>
          </a:custGeom>
          <a:noFill/>
          <a:ln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75321758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hape 81"/>
          <p:cNvSpPr>
            <a:spLocks noGrp="1"/>
          </p:cNvSpPr>
          <p:nvPr>
            <p:ph type="body" idx="1"/>
          </p:nvPr>
        </p:nvSpPr>
        <p:spPr bwMode="auto">
          <a:xfrm>
            <a:off x="679450" y="4691063"/>
            <a:ext cx="5438775" cy="44434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5" tIns="91425" rIns="91425" bIns="91425" numCol="1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6387" name="Shape 82"/>
          <p:cNvSpPr>
            <a:spLocks noGrp="1" noRot="1" noChangeAspect="1" noTextEdit="1"/>
          </p:cNvSpPr>
          <p:nvPr>
            <p:ph type="sldImg" idx="2"/>
          </p:nvPr>
        </p:nvSpPr>
        <p:spPr bwMode="auto">
          <a:xfrm>
            <a:off x="109538" y="741363"/>
            <a:ext cx="6578600" cy="3702050"/>
          </a:xfrm>
          <a:custGeom>
            <a:avLst/>
            <a:gdLst>
              <a:gd name="T0" fmla="*/ 0 w 120000"/>
              <a:gd name="T1" fmla="*/ 0 h 120000"/>
              <a:gd name="T2" fmla="*/ 2147483647 w 120000"/>
              <a:gd name="T3" fmla="*/ 0 h 120000"/>
              <a:gd name="T4" fmla="*/ 2147483647 w 120000"/>
              <a:gd name="T5" fmla="*/ 2147483647 h 120000"/>
              <a:gd name="T6" fmla="*/ 0 w 120000"/>
              <a:gd name="T7" fmla="*/ 2147483647 h 120000"/>
              <a:gd name="T8" fmla="*/ 0 w 120000"/>
              <a:gd name="T9" fmla="*/ 0 h 120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0000"/>
              <a:gd name="T16" fmla="*/ 0 h 120000"/>
              <a:gd name="T17" fmla="*/ 120000 w 120000"/>
              <a:gd name="T18" fmla="*/ 120000 h 1200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lnTo>
                  <a:pt x="0" y="0"/>
                </a:lnTo>
                <a:close/>
              </a:path>
            </a:pathLst>
          </a:custGeom>
          <a:noFill/>
          <a:ln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14216662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hape 81"/>
          <p:cNvSpPr>
            <a:spLocks noGrp="1"/>
          </p:cNvSpPr>
          <p:nvPr>
            <p:ph type="body" idx="1"/>
          </p:nvPr>
        </p:nvSpPr>
        <p:spPr bwMode="auto">
          <a:xfrm>
            <a:off x="679450" y="4691063"/>
            <a:ext cx="5438775" cy="44434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5" tIns="91425" rIns="91425" bIns="91425" numCol="1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7411" name="Shape 82"/>
          <p:cNvSpPr>
            <a:spLocks noGrp="1" noRot="1" noChangeAspect="1" noTextEdit="1"/>
          </p:cNvSpPr>
          <p:nvPr>
            <p:ph type="sldImg" idx="2"/>
          </p:nvPr>
        </p:nvSpPr>
        <p:spPr bwMode="auto">
          <a:xfrm>
            <a:off x="109538" y="741363"/>
            <a:ext cx="6578600" cy="3702050"/>
          </a:xfrm>
          <a:custGeom>
            <a:avLst/>
            <a:gdLst>
              <a:gd name="T0" fmla="*/ 0 w 120000"/>
              <a:gd name="T1" fmla="*/ 0 h 120000"/>
              <a:gd name="T2" fmla="*/ 2147483647 w 120000"/>
              <a:gd name="T3" fmla="*/ 0 h 120000"/>
              <a:gd name="T4" fmla="*/ 2147483647 w 120000"/>
              <a:gd name="T5" fmla="*/ 2147483647 h 120000"/>
              <a:gd name="T6" fmla="*/ 0 w 120000"/>
              <a:gd name="T7" fmla="*/ 2147483647 h 120000"/>
              <a:gd name="T8" fmla="*/ 0 w 120000"/>
              <a:gd name="T9" fmla="*/ 0 h 120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0000"/>
              <a:gd name="T16" fmla="*/ 0 h 120000"/>
              <a:gd name="T17" fmla="*/ 120000 w 120000"/>
              <a:gd name="T18" fmla="*/ 120000 h 1200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lnTo>
                  <a:pt x="0" y="0"/>
                </a:lnTo>
                <a:close/>
              </a:path>
            </a:pathLst>
          </a:custGeom>
          <a:noFill/>
          <a:ln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95211135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hape 81"/>
          <p:cNvSpPr>
            <a:spLocks noGrp="1"/>
          </p:cNvSpPr>
          <p:nvPr>
            <p:ph type="body" idx="1"/>
          </p:nvPr>
        </p:nvSpPr>
        <p:spPr bwMode="auto">
          <a:xfrm>
            <a:off x="679450" y="4691063"/>
            <a:ext cx="5438775" cy="44434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5" tIns="91425" rIns="91425" bIns="91425" numCol="1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8435" name="Shape 82"/>
          <p:cNvSpPr>
            <a:spLocks noGrp="1" noRot="1" noChangeAspect="1" noTextEdit="1"/>
          </p:cNvSpPr>
          <p:nvPr>
            <p:ph type="sldImg" idx="2"/>
          </p:nvPr>
        </p:nvSpPr>
        <p:spPr bwMode="auto">
          <a:xfrm>
            <a:off x="109538" y="741363"/>
            <a:ext cx="6578600" cy="3702050"/>
          </a:xfrm>
          <a:custGeom>
            <a:avLst/>
            <a:gdLst>
              <a:gd name="T0" fmla="*/ 0 w 120000"/>
              <a:gd name="T1" fmla="*/ 0 h 120000"/>
              <a:gd name="T2" fmla="*/ 2147483647 w 120000"/>
              <a:gd name="T3" fmla="*/ 0 h 120000"/>
              <a:gd name="T4" fmla="*/ 2147483647 w 120000"/>
              <a:gd name="T5" fmla="*/ 2147483647 h 120000"/>
              <a:gd name="T6" fmla="*/ 0 w 120000"/>
              <a:gd name="T7" fmla="*/ 2147483647 h 120000"/>
              <a:gd name="T8" fmla="*/ 0 w 120000"/>
              <a:gd name="T9" fmla="*/ 0 h 120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0000"/>
              <a:gd name="T16" fmla="*/ 0 h 120000"/>
              <a:gd name="T17" fmla="*/ 120000 w 120000"/>
              <a:gd name="T18" fmla="*/ 120000 h 1200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lnTo>
                  <a:pt x="0" y="0"/>
                </a:lnTo>
                <a:close/>
              </a:path>
            </a:pathLst>
          </a:custGeom>
          <a:noFill/>
          <a:ln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23806243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hape 81"/>
          <p:cNvSpPr>
            <a:spLocks noGrp="1"/>
          </p:cNvSpPr>
          <p:nvPr>
            <p:ph type="body" idx="1"/>
          </p:nvPr>
        </p:nvSpPr>
        <p:spPr bwMode="auto">
          <a:xfrm>
            <a:off x="679450" y="4691063"/>
            <a:ext cx="5438775" cy="44434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5" tIns="91425" rIns="91425" bIns="91425" numCol="1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9459" name="Shape 82"/>
          <p:cNvSpPr>
            <a:spLocks noGrp="1" noRot="1" noChangeAspect="1" noTextEdit="1"/>
          </p:cNvSpPr>
          <p:nvPr>
            <p:ph type="sldImg" idx="2"/>
          </p:nvPr>
        </p:nvSpPr>
        <p:spPr bwMode="auto">
          <a:xfrm>
            <a:off x="109538" y="741363"/>
            <a:ext cx="6578600" cy="3702050"/>
          </a:xfrm>
          <a:custGeom>
            <a:avLst/>
            <a:gdLst>
              <a:gd name="T0" fmla="*/ 0 w 120000"/>
              <a:gd name="T1" fmla="*/ 0 h 120000"/>
              <a:gd name="T2" fmla="*/ 2147483647 w 120000"/>
              <a:gd name="T3" fmla="*/ 0 h 120000"/>
              <a:gd name="T4" fmla="*/ 2147483647 w 120000"/>
              <a:gd name="T5" fmla="*/ 2147483647 h 120000"/>
              <a:gd name="T6" fmla="*/ 0 w 120000"/>
              <a:gd name="T7" fmla="*/ 2147483647 h 120000"/>
              <a:gd name="T8" fmla="*/ 0 w 120000"/>
              <a:gd name="T9" fmla="*/ 0 h 120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0000"/>
              <a:gd name="T16" fmla="*/ 0 h 120000"/>
              <a:gd name="T17" fmla="*/ 120000 w 120000"/>
              <a:gd name="T18" fmla="*/ 120000 h 1200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lnTo>
                  <a:pt x="0" y="0"/>
                </a:lnTo>
                <a:close/>
              </a:path>
            </a:pathLst>
          </a:custGeom>
          <a:noFill/>
          <a:ln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7081288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Shape 7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1" name="Shape 7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4623285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hape 81"/>
          <p:cNvSpPr>
            <a:spLocks noGrp="1"/>
          </p:cNvSpPr>
          <p:nvPr>
            <p:ph type="body" idx="1"/>
          </p:nvPr>
        </p:nvSpPr>
        <p:spPr bwMode="auto">
          <a:xfrm>
            <a:off x="679450" y="4691063"/>
            <a:ext cx="5438775" cy="44434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5" tIns="91425" rIns="91425" bIns="91425" numCol="1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0483" name="Shape 82"/>
          <p:cNvSpPr>
            <a:spLocks noGrp="1" noRot="1" noChangeAspect="1" noTextEdit="1"/>
          </p:cNvSpPr>
          <p:nvPr>
            <p:ph type="sldImg" idx="2"/>
          </p:nvPr>
        </p:nvSpPr>
        <p:spPr bwMode="auto">
          <a:xfrm>
            <a:off x="109538" y="741363"/>
            <a:ext cx="6578600" cy="3702050"/>
          </a:xfrm>
          <a:custGeom>
            <a:avLst/>
            <a:gdLst>
              <a:gd name="T0" fmla="*/ 0 w 120000"/>
              <a:gd name="T1" fmla="*/ 0 h 120000"/>
              <a:gd name="T2" fmla="*/ 2147483647 w 120000"/>
              <a:gd name="T3" fmla="*/ 0 h 120000"/>
              <a:gd name="T4" fmla="*/ 2147483647 w 120000"/>
              <a:gd name="T5" fmla="*/ 2147483647 h 120000"/>
              <a:gd name="T6" fmla="*/ 0 w 120000"/>
              <a:gd name="T7" fmla="*/ 2147483647 h 120000"/>
              <a:gd name="T8" fmla="*/ 0 w 120000"/>
              <a:gd name="T9" fmla="*/ 0 h 120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0000"/>
              <a:gd name="T16" fmla="*/ 0 h 120000"/>
              <a:gd name="T17" fmla="*/ 120000 w 120000"/>
              <a:gd name="T18" fmla="*/ 120000 h 1200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lnTo>
                  <a:pt x="0" y="0"/>
                </a:lnTo>
                <a:close/>
              </a:path>
            </a:pathLst>
          </a:custGeom>
          <a:noFill/>
          <a:ln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16028102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hape 81"/>
          <p:cNvSpPr>
            <a:spLocks noGrp="1"/>
          </p:cNvSpPr>
          <p:nvPr>
            <p:ph type="body" idx="1"/>
          </p:nvPr>
        </p:nvSpPr>
        <p:spPr bwMode="auto">
          <a:xfrm>
            <a:off x="679450" y="4691063"/>
            <a:ext cx="5438775" cy="44434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5" tIns="91425" rIns="91425" bIns="91425" numCol="1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1507" name="Shape 82"/>
          <p:cNvSpPr>
            <a:spLocks noGrp="1" noRot="1" noChangeAspect="1" noTextEdit="1"/>
          </p:cNvSpPr>
          <p:nvPr>
            <p:ph type="sldImg" idx="2"/>
          </p:nvPr>
        </p:nvSpPr>
        <p:spPr bwMode="auto">
          <a:xfrm>
            <a:off x="109538" y="741363"/>
            <a:ext cx="6578600" cy="3702050"/>
          </a:xfrm>
          <a:custGeom>
            <a:avLst/>
            <a:gdLst>
              <a:gd name="T0" fmla="*/ 0 w 120000"/>
              <a:gd name="T1" fmla="*/ 0 h 120000"/>
              <a:gd name="T2" fmla="*/ 2147483647 w 120000"/>
              <a:gd name="T3" fmla="*/ 0 h 120000"/>
              <a:gd name="T4" fmla="*/ 2147483647 w 120000"/>
              <a:gd name="T5" fmla="*/ 2147483647 h 120000"/>
              <a:gd name="T6" fmla="*/ 0 w 120000"/>
              <a:gd name="T7" fmla="*/ 2147483647 h 120000"/>
              <a:gd name="T8" fmla="*/ 0 w 120000"/>
              <a:gd name="T9" fmla="*/ 0 h 120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0000"/>
              <a:gd name="T16" fmla="*/ 0 h 120000"/>
              <a:gd name="T17" fmla="*/ 120000 w 120000"/>
              <a:gd name="T18" fmla="*/ 120000 h 1200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lnTo>
                  <a:pt x="0" y="0"/>
                </a:lnTo>
                <a:close/>
              </a:path>
            </a:pathLst>
          </a:custGeom>
          <a:noFill/>
          <a:ln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66960534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smtClean="0"/>
              <a:t>Бай </a:t>
            </a:r>
            <a:r>
              <a:rPr lang="uk-UA" dirty="0" err="1" smtClean="0"/>
              <a:t>бай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61834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Shape 7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8" name="Shape 7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923162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err="1" smtClean="0"/>
              <a:t>Інфографіка</a:t>
            </a:r>
            <a:r>
              <a:rPr lang="uk-UA" dirty="0" smtClean="0"/>
              <a:t> модулю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23892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dirty="0" err="1" smtClean="0"/>
              <a:t>Інфографіка</a:t>
            </a:r>
            <a:r>
              <a:rPr lang="uk-UA" dirty="0" smtClean="0"/>
              <a:t> модулю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FB394A-BA31-4EA3-8D30-174054D37C6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0761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1FF384-451E-4306-BE76-9218ED5950C1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94250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48571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4656323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3084076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Freeform 11" title="right scallop background shape"/>
          <p:cNvSpPr/>
          <p:nvPr/>
        </p:nvSpPr>
        <p:spPr bwMode="auto">
          <a:xfrm>
            <a:off x="7389812" y="0"/>
            <a:ext cx="4802188" cy="6858000"/>
          </a:xfrm>
          <a:custGeom>
            <a:avLst/>
            <a:gdLst/>
            <a:ahLst/>
            <a:cxnLst/>
            <a:rect l="0" t="0" r="r" b="b"/>
            <a:pathLst>
              <a:path w="3025" h="4320">
                <a:moveTo>
                  <a:pt x="0" y="0"/>
                </a:moveTo>
                <a:lnTo>
                  <a:pt x="3025" y="0"/>
                </a:lnTo>
                <a:lnTo>
                  <a:pt x="3025" y="4320"/>
                </a:lnTo>
                <a:lnTo>
                  <a:pt x="0" y="4320"/>
                </a:lnTo>
                <a:lnTo>
                  <a:pt x="3" y="4278"/>
                </a:lnTo>
                <a:lnTo>
                  <a:pt x="8" y="4243"/>
                </a:lnTo>
                <a:lnTo>
                  <a:pt x="14" y="4210"/>
                </a:lnTo>
                <a:lnTo>
                  <a:pt x="24" y="4183"/>
                </a:lnTo>
                <a:lnTo>
                  <a:pt x="34" y="4156"/>
                </a:lnTo>
                <a:lnTo>
                  <a:pt x="46" y="4133"/>
                </a:lnTo>
                <a:lnTo>
                  <a:pt x="58" y="4109"/>
                </a:lnTo>
                <a:lnTo>
                  <a:pt x="69" y="4087"/>
                </a:lnTo>
                <a:lnTo>
                  <a:pt x="80" y="4062"/>
                </a:lnTo>
                <a:lnTo>
                  <a:pt x="90" y="4036"/>
                </a:lnTo>
                <a:lnTo>
                  <a:pt x="99" y="4007"/>
                </a:lnTo>
                <a:lnTo>
                  <a:pt x="106" y="3976"/>
                </a:lnTo>
                <a:lnTo>
                  <a:pt x="111" y="3938"/>
                </a:lnTo>
                <a:lnTo>
                  <a:pt x="113" y="3895"/>
                </a:lnTo>
                <a:lnTo>
                  <a:pt x="111" y="3851"/>
                </a:lnTo>
                <a:lnTo>
                  <a:pt x="106" y="3815"/>
                </a:lnTo>
                <a:lnTo>
                  <a:pt x="99" y="3782"/>
                </a:lnTo>
                <a:lnTo>
                  <a:pt x="90" y="3752"/>
                </a:lnTo>
                <a:lnTo>
                  <a:pt x="80" y="3726"/>
                </a:lnTo>
                <a:lnTo>
                  <a:pt x="68" y="3702"/>
                </a:lnTo>
                <a:lnTo>
                  <a:pt x="56" y="3679"/>
                </a:lnTo>
                <a:lnTo>
                  <a:pt x="44" y="3655"/>
                </a:lnTo>
                <a:lnTo>
                  <a:pt x="33" y="3630"/>
                </a:lnTo>
                <a:lnTo>
                  <a:pt x="22" y="3604"/>
                </a:lnTo>
                <a:lnTo>
                  <a:pt x="13" y="3575"/>
                </a:lnTo>
                <a:lnTo>
                  <a:pt x="7" y="3542"/>
                </a:lnTo>
                <a:lnTo>
                  <a:pt x="1" y="3504"/>
                </a:lnTo>
                <a:lnTo>
                  <a:pt x="0" y="3461"/>
                </a:lnTo>
                <a:lnTo>
                  <a:pt x="1" y="3418"/>
                </a:lnTo>
                <a:lnTo>
                  <a:pt x="7" y="3380"/>
                </a:lnTo>
                <a:lnTo>
                  <a:pt x="13" y="3347"/>
                </a:lnTo>
                <a:lnTo>
                  <a:pt x="22" y="3319"/>
                </a:lnTo>
                <a:lnTo>
                  <a:pt x="33" y="3292"/>
                </a:lnTo>
                <a:lnTo>
                  <a:pt x="44" y="3267"/>
                </a:lnTo>
                <a:lnTo>
                  <a:pt x="56" y="3244"/>
                </a:lnTo>
                <a:lnTo>
                  <a:pt x="68" y="3222"/>
                </a:lnTo>
                <a:lnTo>
                  <a:pt x="80" y="3197"/>
                </a:lnTo>
                <a:lnTo>
                  <a:pt x="90" y="3171"/>
                </a:lnTo>
                <a:lnTo>
                  <a:pt x="99" y="3142"/>
                </a:lnTo>
                <a:lnTo>
                  <a:pt x="106" y="3109"/>
                </a:lnTo>
                <a:lnTo>
                  <a:pt x="111" y="3071"/>
                </a:lnTo>
                <a:lnTo>
                  <a:pt x="113" y="3028"/>
                </a:lnTo>
                <a:lnTo>
                  <a:pt x="111" y="2985"/>
                </a:lnTo>
                <a:lnTo>
                  <a:pt x="106" y="2947"/>
                </a:lnTo>
                <a:lnTo>
                  <a:pt x="99" y="2914"/>
                </a:lnTo>
                <a:lnTo>
                  <a:pt x="90" y="2885"/>
                </a:lnTo>
                <a:lnTo>
                  <a:pt x="80" y="2858"/>
                </a:lnTo>
                <a:lnTo>
                  <a:pt x="68" y="2834"/>
                </a:lnTo>
                <a:lnTo>
                  <a:pt x="44" y="2787"/>
                </a:lnTo>
                <a:lnTo>
                  <a:pt x="33" y="2763"/>
                </a:lnTo>
                <a:lnTo>
                  <a:pt x="22" y="2736"/>
                </a:lnTo>
                <a:lnTo>
                  <a:pt x="13" y="2707"/>
                </a:lnTo>
                <a:lnTo>
                  <a:pt x="7" y="2674"/>
                </a:lnTo>
                <a:lnTo>
                  <a:pt x="1" y="2637"/>
                </a:lnTo>
                <a:lnTo>
                  <a:pt x="0" y="2593"/>
                </a:lnTo>
                <a:lnTo>
                  <a:pt x="1" y="2550"/>
                </a:lnTo>
                <a:lnTo>
                  <a:pt x="7" y="2512"/>
                </a:lnTo>
                <a:lnTo>
                  <a:pt x="13" y="2479"/>
                </a:lnTo>
                <a:lnTo>
                  <a:pt x="22" y="2451"/>
                </a:lnTo>
                <a:lnTo>
                  <a:pt x="33" y="2424"/>
                </a:lnTo>
                <a:lnTo>
                  <a:pt x="44" y="2401"/>
                </a:lnTo>
                <a:lnTo>
                  <a:pt x="68" y="2354"/>
                </a:lnTo>
                <a:lnTo>
                  <a:pt x="80" y="2329"/>
                </a:lnTo>
                <a:lnTo>
                  <a:pt x="90" y="2303"/>
                </a:lnTo>
                <a:lnTo>
                  <a:pt x="99" y="2274"/>
                </a:lnTo>
                <a:lnTo>
                  <a:pt x="106" y="2241"/>
                </a:lnTo>
                <a:lnTo>
                  <a:pt x="111" y="2203"/>
                </a:lnTo>
                <a:lnTo>
                  <a:pt x="113" y="2159"/>
                </a:lnTo>
                <a:lnTo>
                  <a:pt x="111" y="2117"/>
                </a:lnTo>
                <a:lnTo>
                  <a:pt x="106" y="2079"/>
                </a:lnTo>
                <a:lnTo>
                  <a:pt x="99" y="2046"/>
                </a:lnTo>
                <a:lnTo>
                  <a:pt x="90" y="2017"/>
                </a:lnTo>
                <a:lnTo>
                  <a:pt x="80" y="1991"/>
                </a:lnTo>
                <a:lnTo>
                  <a:pt x="68" y="1966"/>
                </a:lnTo>
                <a:lnTo>
                  <a:pt x="56" y="1943"/>
                </a:lnTo>
                <a:lnTo>
                  <a:pt x="44" y="1919"/>
                </a:lnTo>
                <a:lnTo>
                  <a:pt x="33" y="1896"/>
                </a:lnTo>
                <a:lnTo>
                  <a:pt x="22" y="1869"/>
                </a:lnTo>
                <a:lnTo>
                  <a:pt x="13" y="1841"/>
                </a:lnTo>
                <a:lnTo>
                  <a:pt x="7" y="1807"/>
                </a:lnTo>
                <a:lnTo>
                  <a:pt x="1" y="1770"/>
                </a:lnTo>
                <a:lnTo>
                  <a:pt x="0" y="1727"/>
                </a:lnTo>
                <a:lnTo>
                  <a:pt x="1" y="1683"/>
                </a:lnTo>
                <a:lnTo>
                  <a:pt x="7" y="1646"/>
                </a:lnTo>
                <a:lnTo>
                  <a:pt x="13" y="1613"/>
                </a:lnTo>
                <a:lnTo>
                  <a:pt x="22" y="1583"/>
                </a:lnTo>
                <a:lnTo>
                  <a:pt x="33" y="1557"/>
                </a:lnTo>
                <a:lnTo>
                  <a:pt x="44" y="1533"/>
                </a:lnTo>
                <a:lnTo>
                  <a:pt x="56" y="1509"/>
                </a:lnTo>
                <a:lnTo>
                  <a:pt x="68" y="1486"/>
                </a:lnTo>
                <a:lnTo>
                  <a:pt x="80" y="1461"/>
                </a:lnTo>
                <a:lnTo>
                  <a:pt x="90" y="1435"/>
                </a:lnTo>
                <a:lnTo>
                  <a:pt x="99" y="1406"/>
                </a:lnTo>
                <a:lnTo>
                  <a:pt x="106" y="1373"/>
                </a:lnTo>
                <a:lnTo>
                  <a:pt x="111" y="1335"/>
                </a:lnTo>
                <a:lnTo>
                  <a:pt x="113" y="1292"/>
                </a:lnTo>
                <a:lnTo>
                  <a:pt x="111" y="1249"/>
                </a:lnTo>
                <a:lnTo>
                  <a:pt x="106" y="1211"/>
                </a:lnTo>
                <a:lnTo>
                  <a:pt x="99" y="1178"/>
                </a:lnTo>
                <a:lnTo>
                  <a:pt x="90" y="1149"/>
                </a:lnTo>
                <a:lnTo>
                  <a:pt x="80" y="1123"/>
                </a:lnTo>
                <a:lnTo>
                  <a:pt x="68" y="1098"/>
                </a:lnTo>
                <a:lnTo>
                  <a:pt x="56" y="1076"/>
                </a:lnTo>
                <a:lnTo>
                  <a:pt x="44" y="1053"/>
                </a:lnTo>
                <a:lnTo>
                  <a:pt x="33" y="1028"/>
                </a:lnTo>
                <a:lnTo>
                  <a:pt x="22" y="1001"/>
                </a:lnTo>
                <a:lnTo>
                  <a:pt x="13" y="973"/>
                </a:lnTo>
                <a:lnTo>
                  <a:pt x="7" y="940"/>
                </a:lnTo>
                <a:lnTo>
                  <a:pt x="1" y="902"/>
                </a:lnTo>
                <a:lnTo>
                  <a:pt x="0" y="859"/>
                </a:lnTo>
                <a:lnTo>
                  <a:pt x="1" y="816"/>
                </a:lnTo>
                <a:lnTo>
                  <a:pt x="7" y="778"/>
                </a:lnTo>
                <a:lnTo>
                  <a:pt x="13" y="745"/>
                </a:lnTo>
                <a:lnTo>
                  <a:pt x="22" y="716"/>
                </a:lnTo>
                <a:lnTo>
                  <a:pt x="33" y="690"/>
                </a:lnTo>
                <a:lnTo>
                  <a:pt x="44" y="665"/>
                </a:lnTo>
                <a:lnTo>
                  <a:pt x="56" y="641"/>
                </a:lnTo>
                <a:lnTo>
                  <a:pt x="68" y="618"/>
                </a:lnTo>
                <a:lnTo>
                  <a:pt x="80" y="594"/>
                </a:lnTo>
                <a:lnTo>
                  <a:pt x="90" y="568"/>
                </a:lnTo>
                <a:lnTo>
                  <a:pt x="99" y="538"/>
                </a:lnTo>
                <a:lnTo>
                  <a:pt x="106" y="505"/>
                </a:lnTo>
                <a:lnTo>
                  <a:pt x="111" y="469"/>
                </a:lnTo>
                <a:lnTo>
                  <a:pt x="113" y="424"/>
                </a:lnTo>
                <a:lnTo>
                  <a:pt x="111" y="382"/>
                </a:lnTo>
                <a:lnTo>
                  <a:pt x="106" y="344"/>
                </a:lnTo>
                <a:lnTo>
                  <a:pt x="99" y="313"/>
                </a:lnTo>
                <a:lnTo>
                  <a:pt x="90" y="284"/>
                </a:lnTo>
                <a:lnTo>
                  <a:pt x="80" y="258"/>
                </a:lnTo>
                <a:lnTo>
                  <a:pt x="69" y="233"/>
                </a:lnTo>
                <a:lnTo>
                  <a:pt x="58" y="211"/>
                </a:lnTo>
                <a:lnTo>
                  <a:pt x="46" y="187"/>
                </a:lnTo>
                <a:lnTo>
                  <a:pt x="34" y="164"/>
                </a:lnTo>
                <a:lnTo>
                  <a:pt x="24" y="137"/>
                </a:lnTo>
                <a:lnTo>
                  <a:pt x="14" y="110"/>
                </a:lnTo>
                <a:lnTo>
                  <a:pt x="8" y="77"/>
                </a:lnTo>
                <a:lnTo>
                  <a:pt x="3" y="42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85000"/>
              <a:lumOff val="15000"/>
            </a:schemeClr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37884" y="457199"/>
            <a:ext cx="3092115" cy="1196671"/>
          </a:xfrm>
        </p:spPr>
        <p:txBody>
          <a:bodyPr anchor="b">
            <a:normAutofit/>
          </a:bodyPr>
          <a:lstStyle>
            <a:lvl1pPr>
              <a:lnSpc>
                <a:spcPct val="100000"/>
              </a:lnSpc>
              <a:defRPr sz="1900" b="1" i="0" cap="all" spc="300" baseline="0">
                <a:solidFill>
                  <a:schemeClr val="accent1"/>
                </a:solidFill>
                <a:latin typeface="+mn-lt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5051" y="920377"/>
            <a:ext cx="6158418" cy="498512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37885" y="1741336"/>
            <a:ext cx="3092115" cy="4164164"/>
          </a:xfrm>
        </p:spPr>
        <p:txBody>
          <a:bodyPr/>
          <a:lstStyle>
            <a:lvl1pPr marL="0" indent="0">
              <a:lnSpc>
                <a:spcPct val="120000"/>
              </a:lnSpc>
              <a:spcBef>
                <a:spcPts val="1200"/>
              </a:spcBef>
              <a:buNone/>
              <a:defRPr sz="1600" baseline="0">
                <a:solidFill>
                  <a:schemeClr val="bg2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65051" y="6375679"/>
            <a:ext cx="1233355" cy="348462"/>
          </a:xfrm>
        </p:spPr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103620" y="6375679"/>
            <a:ext cx="3482179" cy="345796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691014" y="6375679"/>
            <a:ext cx="1232456" cy="345796"/>
          </a:xfrm>
        </p:spPr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  <p:sp>
        <p:nvSpPr>
          <p:cNvPr id="8" name="Rectangle 7" title="left edge border"/>
          <p:cNvSpPr/>
          <p:nvPr/>
        </p:nvSpPr>
        <p:spPr>
          <a:xfrm>
            <a:off x="0" y="0"/>
            <a:ext cx="28346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299496980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696">
          <p15:clr>
            <a:srgbClr val="FBAE40"/>
          </p15:clr>
        </p15:guide>
      </p15:sldGuideLst>
    </p:ext>
  </p:extLst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83464" y="0"/>
            <a:ext cx="7355585" cy="6857999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11" name="Freeform 11" title="right scallop background shape"/>
          <p:cNvSpPr/>
          <p:nvPr/>
        </p:nvSpPr>
        <p:spPr bwMode="auto">
          <a:xfrm>
            <a:off x="7389812" y="0"/>
            <a:ext cx="4802188" cy="6858000"/>
          </a:xfrm>
          <a:custGeom>
            <a:avLst/>
            <a:gdLst/>
            <a:ahLst/>
            <a:cxnLst/>
            <a:rect l="0" t="0" r="r" b="b"/>
            <a:pathLst>
              <a:path w="3025" h="4320">
                <a:moveTo>
                  <a:pt x="0" y="0"/>
                </a:moveTo>
                <a:lnTo>
                  <a:pt x="3025" y="0"/>
                </a:lnTo>
                <a:lnTo>
                  <a:pt x="3025" y="4320"/>
                </a:lnTo>
                <a:lnTo>
                  <a:pt x="0" y="4320"/>
                </a:lnTo>
                <a:lnTo>
                  <a:pt x="3" y="4278"/>
                </a:lnTo>
                <a:lnTo>
                  <a:pt x="8" y="4243"/>
                </a:lnTo>
                <a:lnTo>
                  <a:pt x="14" y="4210"/>
                </a:lnTo>
                <a:lnTo>
                  <a:pt x="24" y="4183"/>
                </a:lnTo>
                <a:lnTo>
                  <a:pt x="34" y="4156"/>
                </a:lnTo>
                <a:lnTo>
                  <a:pt x="46" y="4133"/>
                </a:lnTo>
                <a:lnTo>
                  <a:pt x="58" y="4109"/>
                </a:lnTo>
                <a:lnTo>
                  <a:pt x="69" y="4087"/>
                </a:lnTo>
                <a:lnTo>
                  <a:pt x="80" y="4062"/>
                </a:lnTo>
                <a:lnTo>
                  <a:pt x="90" y="4036"/>
                </a:lnTo>
                <a:lnTo>
                  <a:pt x="99" y="4007"/>
                </a:lnTo>
                <a:lnTo>
                  <a:pt x="106" y="3976"/>
                </a:lnTo>
                <a:lnTo>
                  <a:pt x="111" y="3938"/>
                </a:lnTo>
                <a:lnTo>
                  <a:pt x="113" y="3895"/>
                </a:lnTo>
                <a:lnTo>
                  <a:pt x="111" y="3851"/>
                </a:lnTo>
                <a:lnTo>
                  <a:pt x="106" y="3815"/>
                </a:lnTo>
                <a:lnTo>
                  <a:pt x="99" y="3782"/>
                </a:lnTo>
                <a:lnTo>
                  <a:pt x="90" y="3752"/>
                </a:lnTo>
                <a:lnTo>
                  <a:pt x="80" y="3726"/>
                </a:lnTo>
                <a:lnTo>
                  <a:pt x="68" y="3702"/>
                </a:lnTo>
                <a:lnTo>
                  <a:pt x="56" y="3679"/>
                </a:lnTo>
                <a:lnTo>
                  <a:pt x="44" y="3655"/>
                </a:lnTo>
                <a:lnTo>
                  <a:pt x="33" y="3630"/>
                </a:lnTo>
                <a:lnTo>
                  <a:pt x="22" y="3604"/>
                </a:lnTo>
                <a:lnTo>
                  <a:pt x="13" y="3575"/>
                </a:lnTo>
                <a:lnTo>
                  <a:pt x="7" y="3542"/>
                </a:lnTo>
                <a:lnTo>
                  <a:pt x="1" y="3504"/>
                </a:lnTo>
                <a:lnTo>
                  <a:pt x="0" y="3461"/>
                </a:lnTo>
                <a:lnTo>
                  <a:pt x="1" y="3418"/>
                </a:lnTo>
                <a:lnTo>
                  <a:pt x="7" y="3380"/>
                </a:lnTo>
                <a:lnTo>
                  <a:pt x="13" y="3347"/>
                </a:lnTo>
                <a:lnTo>
                  <a:pt x="22" y="3319"/>
                </a:lnTo>
                <a:lnTo>
                  <a:pt x="33" y="3292"/>
                </a:lnTo>
                <a:lnTo>
                  <a:pt x="44" y="3267"/>
                </a:lnTo>
                <a:lnTo>
                  <a:pt x="56" y="3244"/>
                </a:lnTo>
                <a:lnTo>
                  <a:pt x="68" y="3222"/>
                </a:lnTo>
                <a:lnTo>
                  <a:pt x="80" y="3197"/>
                </a:lnTo>
                <a:lnTo>
                  <a:pt x="90" y="3171"/>
                </a:lnTo>
                <a:lnTo>
                  <a:pt x="99" y="3142"/>
                </a:lnTo>
                <a:lnTo>
                  <a:pt x="106" y="3109"/>
                </a:lnTo>
                <a:lnTo>
                  <a:pt x="111" y="3071"/>
                </a:lnTo>
                <a:lnTo>
                  <a:pt x="113" y="3028"/>
                </a:lnTo>
                <a:lnTo>
                  <a:pt x="111" y="2985"/>
                </a:lnTo>
                <a:lnTo>
                  <a:pt x="106" y="2947"/>
                </a:lnTo>
                <a:lnTo>
                  <a:pt x="99" y="2914"/>
                </a:lnTo>
                <a:lnTo>
                  <a:pt x="90" y="2885"/>
                </a:lnTo>
                <a:lnTo>
                  <a:pt x="80" y="2858"/>
                </a:lnTo>
                <a:lnTo>
                  <a:pt x="68" y="2834"/>
                </a:lnTo>
                <a:lnTo>
                  <a:pt x="44" y="2787"/>
                </a:lnTo>
                <a:lnTo>
                  <a:pt x="33" y="2763"/>
                </a:lnTo>
                <a:lnTo>
                  <a:pt x="22" y="2736"/>
                </a:lnTo>
                <a:lnTo>
                  <a:pt x="13" y="2707"/>
                </a:lnTo>
                <a:lnTo>
                  <a:pt x="7" y="2674"/>
                </a:lnTo>
                <a:lnTo>
                  <a:pt x="1" y="2637"/>
                </a:lnTo>
                <a:lnTo>
                  <a:pt x="0" y="2593"/>
                </a:lnTo>
                <a:lnTo>
                  <a:pt x="1" y="2550"/>
                </a:lnTo>
                <a:lnTo>
                  <a:pt x="7" y="2512"/>
                </a:lnTo>
                <a:lnTo>
                  <a:pt x="13" y="2479"/>
                </a:lnTo>
                <a:lnTo>
                  <a:pt x="22" y="2451"/>
                </a:lnTo>
                <a:lnTo>
                  <a:pt x="33" y="2424"/>
                </a:lnTo>
                <a:lnTo>
                  <a:pt x="44" y="2401"/>
                </a:lnTo>
                <a:lnTo>
                  <a:pt x="68" y="2354"/>
                </a:lnTo>
                <a:lnTo>
                  <a:pt x="80" y="2329"/>
                </a:lnTo>
                <a:lnTo>
                  <a:pt x="90" y="2303"/>
                </a:lnTo>
                <a:lnTo>
                  <a:pt x="99" y="2274"/>
                </a:lnTo>
                <a:lnTo>
                  <a:pt x="106" y="2241"/>
                </a:lnTo>
                <a:lnTo>
                  <a:pt x="111" y="2203"/>
                </a:lnTo>
                <a:lnTo>
                  <a:pt x="113" y="2159"/>
                </a:lnTo>
                <a:lnTo>
                  <a:pt x="111" y="2117"/>
                </a:lnTo>
                <a:lnTo>
                  <a:pt x="106" y="2079"/>
                </a:lnTo>
                <a:lnTo>
                  <a:pt x="99" y="2046"/>
                </a:lnTo>
                <a:lnTo>
                  <a:pt x="90" y="2017"/>
                </a:lnTo>
                <a:lnTo>
                  <a:pt x="80" y="1991"/>
                </a:lnTo>
                <a:lnTo>
                  <a:pt x="68" y="1966"/>
                </a:lnTo>
                <a:lnTo>
                  <a:pt x="56" y="1943"/>
                </a:lnTo>
                <a:lnTo>
                  <a:pt x="44" y="1919"/>
                </a:lnTo>
                <a:lnTo>
                  <a:pt x="33" y="1896"/>
                </a:lnTo>
                <a:lnTo>
                  <a:pt x="22" y="1869"/>
                </a:lnTo>
                <a:lnTo>
                  <a:pt x="13" y="1841"/>
                </a:lnTo>
                <a:lnTo>
                  <a:pt x="7" y="1807"/>
                </a:lnTo>
                <a:lnTo>
                  <a:pt x="1" y="1770"/>
                </a:lnTo>
                <a:lnTo>
                  <a:pt x="0" y="1727"/>
                </a:lnTo>
                <a:lnTo>
                  <a:pt x="1" y="1683"/>
                </a:lnTo>
                <a:lnTo>
                  <a:pt x="7" y="1646"/>
                </a:lnTo>
                <a:lnTo>
                  <a:pt x="13" y="1613"/>
                </a:lnTo>
                <a:lnTo>
                  <a:pt x="22" y="1583"/>
                </a:lnTo>
                <a:lnTo>
                  <a:pt x="33" y="1557"/>
                </a:lnTo>
                <a:lnTo>
                  <a:pt x="44" y="1533"/>
                </a:lnTo>
                <a:lnTo>
                  <a:pt x="56" y="1509"/>
                </a:lnTo>
                <a:lnTo>
                  <a:pt x="68" y="1486"/>
                </a:lnTo>
                <a:lnTo>
                  <a:pt x="80" y="1461"/>
                </a:lnTo>
                <a:lnTo>
                  <a:pt x="90" y="1435"/>
                </a:lnTo>
                <a:lnTo>
                  <a:pt x="99" y="1406"/>
                </a:lnTo>
                <a:lnTo>
                  <a:pt x="106" y="1373"/>
                </a:lnTo>
                <a:lnTo>
                  <a:pt x="111" y="1335"/>
                </a:lnTo>
                <a:lnTo>
                  <a:pt x="113" y="1292"/>
                </a:lnTo>
                <a:lnTo>
                  <a:pt x="111" y="1249"/>
                </a:lnTo>
                <a:lnTo>
                  <a:pt x="106" y="1211"/>
                </a:lnTo>
                <a:lnTo>
                  <a:pt x="99" y="1178"/>
                </a:lnTo>
                <a:lnTo>
                  <a:pt x="90" y="1149"/>
                </a:lnTo>
                <a:lnTo>
                  <a:pt x="80" y="1123"/>
                </a:lnTo>
                <a:lnTo>
                  <a:pt x="68" y="1098"/>
                </a:lnTo>
                <a:lnTo>
                  <a:pt x="56" y="1076"/>
                </a:lnTo>
                <a:lnTo>
                  <a:pt x="44" y="1053"/>
                </a:lnTo>
                <a:lnTo>
                  <a:pt x="33" y="1028"/>
                </a:lnTo>
                <a:lnTo>
                  <a:pt x="22" y="1001"/>
                </a:lnTo>
                <a:lnTo>
                  <a:pt x="13" y="973"/>
                </a:lnTo>
                <a:lnTo>
                  <a:pt x="7" y="940"/>
                </a:lnTo>
                <a:lnTo>
                  <a:pt x="1" y="902"/>
                </a:lnTo>
                <a:lnTo>
                  <a:pt x="0" y="859"/>
                </a:lnTo>
                <a:lnTo>
                  <a:pt x="1" y="816"/>
                </a:lnTo>
                <a:lnTo>
                  <a:pt x="7" y="778"/>
                </a:lnTo>
                <a:lnTo>
                  <a:pt x="13" y="745"/>
                </a:lnTo>
                <a:lnTo>
                  <a:pt x="22" y="716"/>
                </a:lnTo>
                <a:lnTo>
                  <a:pt x="33" y="690"/>
                </a:lnTo>
                <a:lnTo>
                  <a:pt x="44" y="665"/>
                </a:lnTo>
                <a:lnTo>
                  <a:pt x="56" y="641"/>
                </a:lnTo>
                <a:lnTo>
                  <a:pt x="68" y="618"/>
                </a:lnTo>
                <a:lnTo>
                  <a:pt x="80" y="594"/>
                </a:lnTo>
                <a:lnTo>
                  <a:pt x="90" y="568"/>
                </a:lnTo>
                <a:lnTo>
                  <a:pt x="99" y="538"/>
                </a:lnTo>
                <a:lnTo>
                  <a:pt x="106" y="505"/>
                </a:lnTo>
                <a:lnTo>
                  <a:pt x="111" y="469"/>
                </a:lnTo>
                <a:lnTo>
                  <a:pt x="113" y="424"/>
                </a:lnTo>
                <a:lnTo>
                  <a:pt x="111" y="382"/>
                </a:lnTo>
                <a:lnTo>
                  <a:pt x="106" y="344"/>
                </a:lnTo>
                <a:lnTo>
                  <a:pt x="99" y="313"/>
                </a:lnTo>
                <a:lnTo>
                  <a:pt x="90" y="284"/>
                </a:lnTo>
                <a:lnTo>
                  <a:pt x="80" y="258"/>
                </a:lnTo>
                <a:lnTo>
                  <a:pt x="69" y="233"/>
                </a:lnTo>
                <a:lnTo>
                  <a:pt x="58" y="211"/>
                </a:lnTo>
                <a:lnTo>
                  <a:pt x="46" y="187"/>
                </a:lnTo>
                <a:lnTo>
                  <a:pt x="34" y="164"/>
                </a:lnTo>
                <a:lnTo>
                  <a:pt x="24" y="137"/>
                </a:lnTo>
                <a:lnTo>
                  <a:pt x="14" y="110"/>
                </a:lnTo>
                <a:lnTo>
                  <a:pt x="8" y="77"/>
                </a:lnTo>
                <a:lnTo>
                  <a:pt x="3" y="42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85000"/>
              <a:lumOff val="15000"/>
            </a:schemeClr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12" name="Rectangle 11" title="left edge border"/>
          <p:cNvSpPr/>
          <p:nvPr/>
        </p:nvSpPr>
        <p:spPr>
          <a:xfrm>
            <a:off x="0" y="0"/>
            <a:ext cx="28346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37883" y="457200"/>
            <a:ext cx="3092117" cy="1196670"/>
          </a:xfrm>
        </p:spPr>
        <p:txBody>
          <a:bodyPr anchor="b">
            <a:normAutofit/>
          </a:bodyPr>
          <a:lstStyle>
            <a:lvl1pPr>
              <a:lnSpc>
                <a:spcPct val="100000"/>
              </a:lnSpc>
              <a:defRPr sz="1900" b="1" i="0" spc="300" baseline="0">
                <a:solidFill>
                  <a:schemeClr val="accent1"/>
                </a:solidFill>
                <a:latin typeface="+mn-lt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37883" y="1741336"/>
            <a:ext cx="3092117" cy="4164164"/>
          </a:xfrm>
        </p:spPr>
        <p:txBody>
          <a:bodyPr/>
          <a:lstStyle>
            <a:lvl1pPr marL="0" indent="0">
              <a:lnSpc>
                <a:spcPct val="120000"/>
              </a:lnSpc>
              <a:spcBef>
                <a:spcPts val="1200"/>
              </a:spcBef>
              <a:buNone/>
              <a:defRPr sz="1600" baseline="0">
                <a:solidFill>
                  <a:schemeClr val="bg2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65950" y="6375679"/>
            <a:ext cx="1232456" cy="348462"/>
          </a:xfrm>
        </p:spPr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103621" y="6375679"/>
            <a:ext cx="3482178" cy="345796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687568" y="6375679"/>
            <a:ext cx="1234440" cy="345796"/>
          </a:xfrm>
        </p:spPr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5879735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1113653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066321" y="382386"/>
            <a:ext cx="1492132" cy="5600404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57300" y="382385"/>
            <a:ext cx="8392585" cy="560040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420481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 flipV="1">
            <a:off x="7213600" y="3810000"/>
            <a:ext cx="4978400" cy="90488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800"/>
          </a:p>
        </p:txBody>
      </p:sp>
      <p:sp>
        <p:nvSpPr>
          <p:cNvPr id="5" name="Прямоугольник 4"/>
          <p:cNvSpPr/>
          <p:nvPr/>
        </p:nvSpPr>
        <p:spPr>
          <a:xfrm flipV="1">
            <a:off x="7213600" y="3897314"/>
            <a:ext cx="4978400" cy="19208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800"/>
          </a:p>
        </p:txBody>
      </p:sp>
      <p:sp>
        <p:nvSpPr>
          <p:cNvPr id="6" name="Прямоугольник 5"/>
          <p:cNvSpPr/>
          <p:nvPr/>
        </p:nvSpPr>
        <p:spPr>
          <a:xfrm flipV="1">
            <a:off x="7213600" y="4114801"/>
            <a:ext cx="4978400" cy="9525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800"/>
          </a:p>
        </p:txBody>
      </p:sp>
      <p:sp>
        <p:nvSpPr>
          <p:cNvPr id="7" name="Прямоугольник 6"/>
          <p:cNvSpPr/>
          <p:nvPr/>
        </p:nvSpPr>
        <p:spPr>
          <a:xfrm flipV="1">
            <a:off x="7213601" y="4164013"/>
            <a:ext cx="2620433" cy="19050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800"/>
          </a:p>
        </p:txBody>
      </p:sp>
      <p:sp>
        <p:nvSpPr>
          <p:cNvPr id="10" name="Прямоугольник 9"/>
          <p:cNvSpPr/>
          <p:nvPr/>
        </p:nvSpPr>
        <p:spPr>
          <a:xfrm flipV="1">
            <a:off x="7213601" y="4198939"/>
            <a:ext cx="2620433" cy="9525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800"/>
          </a:p>
        </p:txBody>
      </p:sp>
      <p:sp useBgFill="1">
        <p:nvSpPr>
          <p:cNvPr id="11" name="Скругленный прямоугольник 10"/>
          <p:cNvSpPr/>
          <p:nvPr/>
        </p:nvSpPr>
        <p:spPr bwMode="white">
          <a:xfrm>
            <a:off x="7213601" y="3962400"/>
            <a:ext cx="4085167" cy="26988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800"/>
          </a:p>
        </p:txBody>
      </p:sp>
      <p:sp useBgFill="1">
        <p:nvSpPr>
          <p:cNvPr id="12" name="Скругленный прямоугольник 11"/>
          <p:cNvSpPr/>
          <p:nvPr/>
        </p:nvSpPr>
        <p:spPr bwMode="white">
          <a:xfrm>
            <a:off x="9836151" y="4060826"/>
            <a:ext cx="2133600" cy="36513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800"/>
          </a:p>
        </p:txBody>
      </p:sp>
      <p:sp>
        <p:nvSpPr>
          <p:cNvPr id="13" name="Прямоугольник 12"/>
          <p:cNvSpPr/>
          <p:nvPr/>
        </p:nvSpPr>
        <p:spPr>
          <a:xfrm>
            <a:off x="0" y="3649664"/>
            <a:ext cx="12192000" cy="24447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800"/>
          </a:p>
        </p:txBody>
      </p:sp>
      <p:sp>
        <p:nvSpPr>
          <p:cNvPr id="14" name="Прямоугольник 13"/>
          <p:cNvSpPr/>
          <p:nvPr/>
        </p:nvSpPr>
        <p:spPr>
          <a:xfrm>
            <a:off x="0" y="3675064"/>
            <a:ext cx="12192000" cy="1412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800"/>
          </a:p>
        </p:txBody>
      </p:sp>
      <p:sp>
        <p:nvSpPr>
          <p:cNvPr id="15" name="Прямоугольник 14"/>
          <p:cNvSpPr/>
          <p:nvPr/>
        </p:nvSpPr>
        <p:spPr>
          <a:xfrm flipV="1">
            <a:off x="8551333" y="3643313"/>
            <a:ext cx="3640667" cy="24765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800"/>
          </a:p>
        </p:txBody>
      </p:sp>
      <p:sp>
        <p:nvSpPr>
          <p:cNvPr id="16" name="Прямоугольник 15"/>
          <p:cNvSpPr/>
          <p:nvPr/>
        </p:nvSpPr>
        <p:spPr>
          <a:xfrm>
            <a:off x="0" y="0"/>
            <a:ext cx="12192000" cy="370205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800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609600" y="2401888"/>
            <a:ext cx="112776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609600" y="3899938"/>
            <a:ext cx="6604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  <p:sp>
        <p:nvSpPr>
          <p:cNvPr id="17" name="Дата 27"/>
          <p:cNvSpPr>
            <a:spLocks noGrp="1"/>
          </p:cNvSpPr>
          <p:nvPr>
            <p:ph type="dt" sz="half" idx="10"/>
          </p:nvPr>
        </p:nvSpPr>
        <p:spPr>
          <a:xfrm>
            <a:off x="8940800" y="4206875"/>
            <a:ext cx="1280584" cy="457200"/>
          </a:xfrm>
        </p:spPr>
        <p:txBody>
          <a:bodyPr/>
          <a:lstStyle>
            <a:lvl1pPr>
              <a:defRPr/>
            </a:lvl1pPr>
          </a:lstStyle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18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7213600" y="4205288"/>
            <a:ext cx="17272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9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1093451" y="1589"/>
            <a:ext cx="996949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7803645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5789104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084" y="1981201"/>
            <a:ext cx="103632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3367088"/>
            <a:ext cx="10363200" cy="1509712"/>
          </a:xfrm>
        </p:spPr>
        <p:txBody>
          <a:bodyPr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9786286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09600" y="2249425"/>
            <a:ext cx="53848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197600" y="2249425"/>
            <a:ext cx="53848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6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1818015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8000" y="1143000"/>
            <a:ext cx="11176000" cy="1069848"/>
          </a:xfrm>
        </p:spPr>
        <p:txBody>
          <a:bodyPr/>
          <a:lstStyle>
            <a:lvl1pPr>
              <a:defRPr sz="4000" b="0" i="0" cap="none" baseline="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08000" y="2244970"/>
            <a:ext cx="5388864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6294968" y="2244970"/>
            <a:ext cx="5389033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508000" y="2708519"/>
            <a:ext cx="5388864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291073" y="2708519"/>
            <a:ext cx="5389033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Дата 2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8" name="Номер слайда 2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  <p:sp>
        <p:nvSpPr>
          <p:cNvPr id="9" name="Нижний колонтитул 2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41176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5061223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1143000"/>
            <a:ext cx="10972800" cy="1069848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8777818" y="612775"/>
            <a:ext cx="1276349" cy="457200"/>
          </a:xfrm>
        </p:spPr>
        <p:txBody>
          <a:bodyPr/>
          <a:lstStyle>
            <a:lvl1pPr>
              <a:defRPr/>
            </a:lvl1pPr>
          </a:lstStyle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138616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156481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137995" y="1101970"/>
            <a:ext cx="451104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7137995" y="2010727"/>
            <a:ext cx="451104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203200" y="776287"/>
            <a:ext cx="6803136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6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1117632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53913" y="1109161"/>
            <a:ext cx="782404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38228" y="1143000"/>
            <a:ext cx="6096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ru-RU" noProof="0" smtClean="0"/>
              <a:t>Вставка рисунка</a:t>
            </a:r>
            <a:endParaRPr lang="en-US" noProof="0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117924" y="3274309"/>
            <a:ext cx="3454400" cy="2516489"/>
          </a:xfrm>
        </p:spPr>
        <p:txBody>
          <a:bodyPr lIns="0" tIns="0" rIns="45720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6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4340137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0077027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9042400" y="1143000"/>
            <a:ext cx="2540000" cy="54864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1143000"/>
            <a:ext cx="8331200" cy="54864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65590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9D278-C538-418B-9691-6784E847DD72}" type="datetimeFigureOut">
              <a:rPr lang="uk-UA" smtClean="0"/>
              <a:t>25.11.2017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AB513-F3FB-49D3-A3AB-21B300A61FE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1566039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hape 17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8" name="Shape 18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11360800" cy="45552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9" name="Shape 19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fld id="{00000000-1234-1234-1234-123412341234}" type="slidenum">
              <a:rPr lang="uk" smtClean="0"/>
              <a:pPr/>
              <a:t>‹#›</a:t>
            </a:fld>
            <a:endParaRPr lang="uk"/>
          </a:p>
        </p:txBody>
      </p:sp>
    </p:spTree>
    <p:extLst>
      <p:ext uri="{BB962C8B-B14F-4D97-AF65-F5344CB8AC3E}">
        <p14:creationId xmlns:p14="http://schemas.microsoft.com/office/powerpoint/2010/main" val="367980187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69767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675538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46675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174251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327683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63289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919690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58404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39683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642336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9D278-C538-418B-9691-6784E847DD72}" type="datetimeFigureOut">
              <a:rPr lang="uk-UA" smtClean="0"/>
              <a:t>25.11.2017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AB513-F3FB-49D3-A3AB-21B300A61FE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9833538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72869116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949921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85509050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975651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652979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52460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474972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451115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021790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71789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928208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89045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28784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683700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724643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2428181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45566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691628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9D278-C538-418B-9691-6784E847DD72}" type="datetimeFigureOut">
              <a:rPr lang="uk-UA" smtClean="0"/>
              <a:t>25.11.2017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AB513-F3FB-49D3-A3AB-21B300A61FE5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7317191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62356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374759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9703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9757676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007957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6266176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Заголовок 13"/>
          <p:cNvSpPr>
            <a:spLocks noGrp="1"/>
          </p:cNvSpPr>
          <p:nvPr>
            <p:ph type="ctrTitle"/>
          </p:nvPr>
        </p:nvSpPr>
        <p:spPr>
          <a:xfrm>
            <a:off x="1910080" y="359898"/>
            <a:ext cx="987552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22" name="Подзаголовок 21"/>
          <p:cNvSpPr>
            <a:spLocks noGrp="1"/>
          </p:cNvSpPr>
          <p:nvPr>
            <p:ph type="subTitle" idx="1"/>
          </p:nvPr>
        </p:nvSpPr>
        <p:spPr>
          <a:xfrm>
            <a:off x="1910080" y="1850064"/>
            <a:ext cx="987552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20" name="Нижний колонтитул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Номер слайда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  <p:sp>
        <p:nvSpPr>
          <p:cNvPr id="8" name="Овал 7"/>
          <p:cNvSpPr/>
          <p:nvPr/>
        </p:nvSpPr>
        <p:spPr>
          <a:xfrm>
            <a:off x="1228577" y="1413802"/>
            <a:ext cx="280416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9" name="Овал 8"/>
          <p:cNvSpPr/>
          <p:nvPr/>
        </p:nvSpPr>
        <p:spPr>
          <a:xfrm>
            <a:off x="1542901" y="1345016"/>
            <a:ext cx="85344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  <p:extLst>
      <p:ext uri="{BB962C8B-B14F-4D97-AF65-F5344CB8AC3E}">
        <p14:creationId xmlns:p14="http://schemas.microsoft.com/office/powerpoint/2010/main" val="386952643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3537588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3043853" y="-54"/>
            <a:ext cx="9144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437856" y="2600325"/>
            <a:ext cx="85344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3437856" y="1066800"/>
            <a:ext cx="85344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Прямоугольник 9"/>
          <p:cNvSpPr/>
          <p:nvPr/>
        </p:nvSpPr>
        <p:spPr bwMode="invGray">
          <a:xfrm>
            <a:off x="3048000" y="0"/>
            <a:ext cx="1016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8" name="Овал 7"/>
          <p:cNvSpPr/>
          <p:nvPr/>
        </p:nvSpPr>
        <p:spPr>
          <a:xfrm>
            <a:off x="2896428" y="2814656"/>
            <a:ext cx="280416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9" name="Овал 8"/>
          <p:cNvSpPr/>
          <p:nvPr/>
        </p:nvSpPr>
        <p:spPr>
          <a:xfrm>
            <a:off x="3210752" y="2745870"/>
            <a:ext cx="85344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  <p:extLst>
      <p:ext uri="{BB962C8B-B14F-4D97-AF65-F5344CB8AC3E}">
        <p14:creationId xmlns:p14="http://schemas.microsoft.com/office/powerpoint/2010/main" val="3860461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4829358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14144" y="274320"/>
            <a:ext cx="9997440" cy="11430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914144" y="1524000"/>
            <a:ext cx="48768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7034784" y="1524000"/>
            <a:ext cx="48768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5570797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5160336"/>
            <a:ext cx="109728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328278"/>
            <a:ext cx="536448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6217920" y="328278"/>
            <a:ext cx="536448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Объект 4"/>
          <p:cNvSpPr>
            <a:spLocks noGrp="1"/>
          </p:cNvSpPr>
          <p:nvPr>
            <p:ph sz="quarter" idx="2"/>
          </p:nvPr>
        </p:nvSpPr>
        <p:spPr>
          <a:xfrm>
            <a:off x="609600" y="969336"/>
            <a:ext cx="536448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217920" y="969336"/>
            <a:ext cx="536448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408810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14144" y="274320"/>
            <a:ext cx="9997440" cy="1143000"/>
          </a:xfrm>
        </p:spPr>
        <p:txBody>
          <a:bodyPr anchor="ctr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9395487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353312" y="0"/>
            <a:ext cx="10838688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 bwMode="invGray">
          <a:xfrm>
            <a:off x="1353312" y="-54"/>
            <a:ext cx="97536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  <p:extLst>
      <p:ext uri="{BB962C8B-B14F-4D97-AF65-F5344CB8AC3E}">
        <p14:creationId xmlns:p14="http://schemas.microsoft.com/office/powerpoint/2010/main" val="4160229245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16778"/>
            <a:ext cx="508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09600" y="1406964"/>
            <a:ext cx="508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1"/>
          </p:nvPr>
        </p:nvSpPr>
        <p:spPr>
          <a:xfrm>
            <a:off x="609600" y="2133601"/>
            <a:ext cx="108712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2186025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49195" y="1066800"/>
            <a:ext cx="36576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1016000" y="1066800"/>
            <a:ext cx="6096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/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117600" y="1143004"/>
            <a:ext cx="58928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marL="0" indent="0" algn="l" eaLnBrk="1" latinLnBrk="0" hangingPunct="1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9" name="Блок-схема: процесс 8"/>
          <p:cNvSpPr/>
          <p:nvPr/>
        </p:nvSpPr>
        <p:spPr>
          <a:xfrm rot="19468671">
            <a:off x="528967" y="954341"/>
            <a:ext cx="9144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0" name="Блок-схема: процесс 9"/>
          <p:cNvSpPr/>
          <p:nvPr/>
        </p:nvSpPr>
        <p:spPr>
          <a:xfrm rot="2103354" flipH="1">
            <a:off x="6671556" y="936786"/>
            <a:ext cx="865632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117600" y="4800600"/>
            <a:ext cx="58928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197675278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4632592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9144000" y="274640"/>
            <a:ext cx="2438400" cy="5851525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524000" y="274641"/>
            <a:ext cx="7416800" cy="5851525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3345799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Титульный слайд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 txBox="1">
            <a:spLocks noGrp="1"/>
          </p:cNvSpPr>
          <p:nvPr>
            <p:ph type="ctrTitle"/>
          </p:nvPr>
        </p:nvSpPr>
        <p:spPr>
          <a:xfrm>
            <a:off x="415611" y="992767"/>
            <a:ext cx="11360800" cy="2736800"/>
          </a:xfrm>
          <a:prstGeom prst="rect">
            <a:avLst/>
          </a:prstGeom>
        </p:spPr>
        <p:txBody>
          <a:bodyPr wrap="square" lIns="91425" tIns="91425" rIns="91425" bIns="91425" anchor="b" anchorCtr="0"/>
          <a:lstStyle>
            <a:lvl1pPr lvl="0" algn="ctr">
              <a:spcBef>
                <a:spcPts val="0"/>
              </a:spcBef>
              <a:buSzPct val="100000"/>
              <a:defRPr sz="6933"/>
            </a:lvl1pPr>
            <a:lvl2pPr lvl="1" algn="ctr">
              <a:spcBef>
                <a:spcPts val="0"/>
              </a:spcBef>
              <a:buSzPct val="100000"/>
              <a:defRPr sz="6933"/>
            </a:lvl2pPr>
            <a:lvl3pPr lvl="2" algn="ctr">
              <a:spcBef>
                <a:spcPts val="0"/>
              </a:spcBef>
              <a:buSzPct val="100000"/>
              <a:defRPr sz="6933"/>
            </a:lvl3pPr>
            <a:lvl4pPr lvl="3" algn="ctr">
              <a:spcBef>
                <a:spcPts val="0"/>
              </a:spcBef>
              <a:buSzPct val="100000"/>
              <a:defRPr sz="6933"/>
            </a:lvl4pPr>
            <a:lvl5pPr lvl="4" algn="ctr">
              <a:spcBef>
                <a:spcPts val="0"/>
              </a:spcBef>
              <a:buSzPct val="100000"/>
              <a:defRPr sz="6933"/>
            </a:lvl5pPr>
            <a:lvl6pPr lvl="5" algn="ctr">
              <a:spcBef>
                <a:spcPts val="0"/>
              </a:spcBef>
              <a:buSzPct val="100000"/>
              <a:defRPr sz="6933"/>
            </a:lvl6pPr>
            <a:lvl7pPr lvl="6" algn="ctr">
              <a:spcBef>
                <a:spcPts val="0"/>
              </a:spcBef>
              <a:buSzPct val="100000"/>
              <a:defRPr sz="6933"/>
            </a:lvl7pPr>
            <a:lvl8pPr lvl="7" algn="ctr">
              <a:spcBef>
                <a:spcPts val="0"/>
              </a:spcBef>
              <a:buSzPct val="100000"/>
              <a:defRPr sz="6933"/>
            </a:lvl8pPr>
            <a:lvl9pPr lvl="8" algn="ctr">
              <a:spcBef>
                <a:spcPts val="0"/>
              </a:spcBef>
              <a:buSzPct val="100000"/>
              <a:defRPr sz="6933"/>
            </a:lvl9pPr>
          </a:lstStyle>
          <a:p>
            <a:r>
              <a:rPr lang="ru-RU" smtClean="0"/>
              <a:t>Образец заголовка</a:t>
            </a:r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subTitle" idx="1"/>
          </p:nvPr>
        </p:nvSpPr>
        <p:spPr>
          <a:xfrm>
            <a:off x="415600" y="3778833"/>
            <a:ext cx="11360800" cy="10568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3733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3733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3733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3733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3733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3733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3733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3733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3733"/>
            </a:lvl9pPr>
          </a:lstStyle>
          <a:p>
            <a:r>
              <a:rPr lang="ru-RU" smtClean="0"/>
              <a:t>Образец подзаголовка</a:t>
            </a:r>
            <a:endParaRPr/>
          </a:p>
        </p:txBody>
      </p:sp>
      <p:sp>
        <p:nvSpPr>
          <p:cNvPr id="12" name="Shape 12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4084761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Заголовок раздела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hape 14"/>
          <p:cNvSpPr txBox="1">
            <a:spLocks noGrp="1"/>
          </p:cNvSpPr>
          <p:nvPr>
            <p:ph type="title"/>
          </p:nvPr>
        </p:nvSpPr>
        <p:spPr>
          <a:xfrm>
            <a:off x="415600" y="2867800"/>
            <a:ext cx="11360800" cy="1122400"/>
          </a:xfrm>
          <a:prstGeom prst="rect">
            <a:avLst/>
          </a:prstGeom>
        </p:spPr>
        <p:txBody>
          <a:bodyPr wrap="square" lIns="91425" tIns="91425" rIns="91425" bIns="91425" anchor="ctr" anchorCtr="0"/>
          <a:lstStyle>
            <a:lvl1pPr lvl="0" algn="ctr">
              <a:spcBef>
                <a:spcPts val="0"/>
              </a:spcBef>
              <a:buSzPct val="100000"/>
              <a:defRPr sz="4800"/>
            </a:lvl1pPr>
            <a:lvl2pPr lvl="1" algn="ctr">
              <a:spcBef>
                <a:spcPts val="0"/>
              </a:spcBef>
              <a:buSzPct val="100000"/>
              <a:defRPr sz="4800"/>
            </a:lvl2pPr>
            <a:lvl3pPr lvl="2" algn="ctr">
              <a:spcBef>
                <a:spcPts val="0"/>
              </a:spcBef>
              <a:buSzPct val="100000"/>
              <a:defRPr sz="4800"/>
            </a:lvl3pPr>
            <a:lvl4pPr lvl="3" algn="ctr">
              <a:spcBef>
                <a:spcPts val="0"/>
              </a:spcBef>
              <a:buSzPct val="100000"/>
              <a:defRPr sz="4800"/>
            </a:lvl4pPr>
            <a:lvl5pPr lvl="4" algn="ctr">
              <a:spcBef>
                <a:spcPts val="0"/>
              </a:spcBef>
              <a:buSzPct val="100000"/>
              <a:defRPr sz="4800"/>
            </a:lvl5pPr>
            <a:lvl6pPr lvl="5" algn="ctr">
              <a:spcBef>
                <a:spcPts val="0"/>
              </a:spcBef>
              <a:buSzPct val="100000"/>
              <a:defRPr sz="4800"/>
            </a:lvl6pPr>
            <a:lvl7pPr lvl="6" algn="ctr">
              <a:spcBef>
                <a:spcPts val="0"/>
              </a:spcBef>
              <a:buSzPct val="100000"/>
              <a:defRPr sz="4800"/>
            </a:lvl7pPr>
            <a:lvl8pPr lvl="7" algn="ctr">
              <a:spcBef>
                <a:spcPts val="0"/>
              </a:spcBef>
              <a:buSzPct val="100000"/>
              <a:defRPr sz="4800"/>
            </a:lvl8pPr>
            <a:lvl9pPr lvl="8" algn="ctr">
              <a:spcBef>
                <a:spcPts val="0"/>
              </a:spcBef>
              <a:buSzPct val="100000"/>
              <a:defRPr sz="4800"/>
            </a:lvl9pPr>
          </a:lstStyle>
          <a:p>
            <a:r>
              <a:rPr lang="ru-RU" smtClean="0"/>
              <a:t>Образец заголовка</a:t>
            </a:r>
            <a:endParaRPr/>
          </a:p>
        </p:txBody>
      </p:sp>
      <p:sp>
        <p:nvSpPr>
          <p:cNvPr id="15" name="Shape 15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75437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4813553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hape 17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r>
              <a:rPr lang="ru-RU" smtClean="0"/>
              <a:t>Образец заголовка</a:t>
            </a:r>
            <a:endParaRPr/>
          </a:p>
        </p:txBody>
      </p:sp>
      <p:sp>
        <p:nvSpPr>
          <p:cNvPr id="18" name="Shape 18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11360800" cy="45552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9" name="Shape 19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fld id="{00000000-1234-1234-1234-123412341234}" type="slidenum">
              <a:rPr lang="uk" smtClean="0"/>
              <a:pPr/>
              <a:t>‹#›</a:t>
            </a:fld>
            <a:endParaRPr lang="uk"/>
          </a:p>
        </p:txBody>
      </p:sp>
    </p:spTree>
    <p:extLst>
      <p:ext uri="{BB962C8B-B14F-4D97-AF65-F5344CB8AC3E}">
        <p14:creationId xmlns:p14="http://schemas.microsoft.com/office/powerpoint/2010/main" val="919279859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and two columns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hape 21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r>
              <a:rPr lang="ru-RU" smtClean="0"/>
              <a:t>Образец заголовка</a:t>
            </a:r>
            <a:endParaRPr/>
          </a:p>
        </p:txBody>
      </p:sp>
      <p:sp>
        <p:nvSpPr>
          <p:cNvPr id="22" name="Shape 22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5333200" cy="45552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1867"/>
            </a:lvl1pPr>
            <a:lvl2pPr lvl="1">
              <a:spcBef>
                <a:spcPts val="0"/>
              </a:spcBef>
              <a:buSzPct val="100000"/>
              <a:defRPr sz="1600"/>
            </a:lvl2pPr>
            <a:lvl3pPr lvl="2">
              <a:spcBef>
                <a:spcPts val="0"/>
              </a:spcBef>
              <a:buSzPct val="100000"/>
              <a:defRPr sz="1600"/>
            </a:lvl3pPr>
            <a:lvl4pPr lvl="3">
              <a:spcBef>
                <a:spcPts val="0"/>
              </a:spcBef>
              <a:buSzPct val="100000"/>
              <a:defRPr sz="1600"/>
            </a:lvl4pPr>
            <a:lvl5pPr lvl="4">
              <a:spcBef>
                <a:spcPts val="0"/>
              </a:spcBef>
              <a:buSzPct val="100000"/>
              <a:defRPr sz="1600"/>
            </a:lvl5pPr>
            <a:lvl6pPr lvl="5">
              <a:spcBef>
                <a:spcPts val="0"/>
              </a:spcBef>
              <a:buSzPct val="100000"/>
              <a:defRPr sz="1600"/>
            </a:lvl6pPr>
            <a:lvl7pPr lvl="6">
              <a:spcBef>
                <a:spcPts val="0"/>
              </a:spcBef>
              <a:buSzPct val="100000"/>
              <a:defRPr sz="1600"/>
            </a:lvl7pPr>
            <a:lvl8pPr lvl="7">
              <a:spcBef>
                <a:spcPts val="0"/>
              </a:spcBef>
              <a:buSzPct val="100000"/>
              <a:defRPr sz="1600"/>
            </a:lvl8pPr>
            <a:lvl9pPr lvl="8">
              <a:spcBef>
                <a:spcPts val="0"/>
              </a:spcBef>
              <a:buSzPct val="100000"/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3" name="Shape 23"/>
          <p:cNvSpPr txBox="1">
            <a:spLocks noGrp="1"/>
          </p:cNvSpPr>
          <p:nvPr>
            <p:ph type="body" idx="2"/>
          </p:nvPr>
        </p:nvSpPr>
        <p:spPr>
          <a:xfrm>
            <a:off x="6443200" y="1536633"/>
            <a:ext cx="5333200" cy="45552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1867"/>
            </a:lvl1pPr>
            <a:lvl2pPr lvl="1">
              <a:spcBef>
                <a:spcPts val="0"/>
              </a:spcBef>
              <a:buSzPct val="100000"/>
              <a:defRPr sz="1600"/>
            </a:lvl2pPr>
            <a:lvl3pPr lvl="2">
              <a:spcBef>
                <a:spcPts val="0"/>
              </a:spcBef>
              <a:buSzPct val="100000"/>
              <a:defRPr sz="1600"/>
            </a:lvl3pPr>
            <a:lvl4pPr lvl="3">
              <a:spcBef>
                <a:spcPts val="0"/>
              </a:spcBef>
              <a:buSzPct val="100000"/>
              <a:defRPr sz="1600"/>
            </a:lvl4pPr>
            <a:lvl5pPr lvl="4">
              <a:spcBef>
                <a:spcPts val="0"/>
              </a:spcBef>
              <a:buSzPct val="100000"/>
              <a:defRPr sz="1600"/>
            </a:lvl5pPr>
            <a:lvl6pPr lvl="5">
              <a:spcBef>
                <a:spcPts val="0"/>
              </a:spcBef>
              <a:buSzPct val="100000"/>
              <a:defRPr sz="1600"/>
            </a:lvl6pPr>
            <a:lvl7pPr lvl="6">
              <a:spcBef>
                <a:spcPts val="0"/>
              </a:spcBef>
              <a:buSzPct val="100000"/>
              <a:defRPr sz="1600"/>
            </a:lvl7pPr>
            <a:lvl8pPr lvl="7">
              <a:spcBef>
                <a:spcPts val="0"/>
              </a:spcBef>
              <a:buSzPct val="100000"/>
              <a:defRPr sz="1600"/>
            </a:lvl8pPr>
            <a:lvl9pPr lvl="8">
              <a:spcBef>
                <a:spcPts val="0"/>
              </a:spcBef>
              <a:buSzPct val="100000"/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4" name="Shape 24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3473875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hape 26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r>
              <a:rPr lang="ru-RU" smtClean="0"/>
              <a:t>Образец заголовка</a:t>
            </a:r>
            <a:endParaRPr/>
          </a:p>
        </p:txBody>
      </p:sp>
      <p:sp>
        <p:nvSpPr>
          <p:cNvPr id="27" name="Shape 27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2982979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One column 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hape 29"/>
          <p:cNvSpPr txBox="1">
            <a:spLocks noGrp="1"/>
          </p:cNvSpPr>
          <p:nvPr>
            <p:ph type="title"/>
          </p:nvPr>
        </p:nvSpPr>
        <p:spPr>
          <a:xfrm>
            <a:off x="415600" y="740800"/>
            <a:ext cx="3744000" cy="1007600"/>
          </a:xfrm>
          <a:prstGeom prst="rect">
            <a:avLst/>
          </a:prstGeom>
        </p:spPr>
        <p:txBody>
          <a:bodyPr wrap="square" lIns="91425" tIns="91425" rIns="91425" bIns="91425" anchor="b" anchorCtr="0"/>
          <a:lstStyle>
            <a:lvl1pPr lvl="0">
              <a:spcBef>
                <a:spcPts val="0"/>
              </a:spcBef>
              <a:buSzPct val="100000"/>
              <a:defRPr sz="3200"/>
            </a:lvl1pPr>
            <a:lvl2pPr lvl="1">
              <a:spcBef>
                <a:spcPts val="0"/>
              </a:spcBef>
              <a:buSzPct val="100000"/>
              <a:defRPr sz="3200"/>
            </a:lvl2pPr>
            <a:lvl3pPr lvl="2">
              <a:spcBef>
                <a:spcPts val="0"/>
              </a:spcBef>
              <a:buSzPct val="100000"/>
              <a:defRPr sz="3200"/>
            </a:lvl3pPr>
            <a:lvl4pPr lvl="3">
              <a:spcBef>
                <a:spcPts val="0"/>
              </a:spcBef>
              <a:buSzPct val="100000"/>
              <a:defRPr sz="3200"/>
            </a:lvl4pPr>
            <a:lvl5pPr lvl="4">
              <a:spcBef>
                <a:spcPts val="0"/>
              </a:spcBef>
              <a:buSzPct val="100000"/>
              <a:defRPr sz="3200"/>
            </a:lvl5pPr>
            <a:lvl6pPr lvl="5">
              <a:spcBef>
                <a:spcPts val="0"/>
              </a:spcBef>
              <a:buSzPct val="100000"/>
              <a:defRPr sz="3200"/>
            </a:lvl6pPr>
            <a:lvl7pPr lvl="6">
              <a:spcBef>
                <a:spcPts val="0"/>
              </a:spcBef>
              <a:buSzPct val="100000"/>
              <a:defRPr sz="3200"/>
            </a:lvl7pPr>
            <a:lvl8pPr lvl="7">
              <a:spcBef>
                <a:spcPts val="0"/>
              </a:spcBef>
              <a:buSzPct val="100000"/>
              <a:defRPr sz="3200"/>
            </a:lvl8pPr>
            <a:lvl9pPr lvl="8">
              <a:spcBef>
                <a:spcPts val="0"/>
              </a:spcBef>
              <a:buSzPct val="100000"/>
              <a:defRPr sz="3200"/>
            </a:lvl9pPr>
          </a:lstStyle>
          <a:p>
            <a:r>
              <a:rPr lang="ru-RU" smtClean="0"/>
              <a:t>Образец заголовка</a:t>
            </a:r>
            <a:endParaRPr/>
          </a:p>
        </p:txBody>
      </p:sp>
      <p:sp>
        <p:nvSpPr>
          <p:cNvPr id="30" name="Shape 30"/>
          <p:cNvSpPr txBox="1">
            <a:spLocks noGrp="1"/>
          </p:cNvSpPr>
          <p:nvPr>
            <p:ph type="body" idx="1"/>
          </p:nvPr>
        </p:nvSpPr>
        <p:spPr>
          <a:xfrm>
            <a:off x="415600" y="1852800"/>
            <a:ext cx="3744000" cy="42392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1600"/>
            </a:lvl1pPr>
            <a:lvl2pPr lvl="1">
              <a:spcBef>
                <a:spcPts val="0"/>
              </a:spcBef>
              <a:buSzPct val="100000"/>
              <a:defRPr sz="1600"/>
            </a:lvl2pPr>
            <a:lvl3pPr lvl="2">
              <a:spcBef>
                <a:spcPts val="0"/>
              </a:spcBef>
              <a:buSzPct val="100000"/>
              <a:defRPr sz="1600"/>
            </a:lvl3pPr>
            <a:lvl4pPr lvl="3">
              <a:spcBef>
                <a:spcPts val="0"/>
              </a:spcBef>
              <a:buSzPct val="100000"/>
              <a:defRPr sz="1600"/>
            </a:lvl4pPr>
            <a:lvl5pPr lvl="4">
              <a:spcBef>
                <a:spcPts val="0"/>
              </a:spcBef>
              <a:buSzPct val="100000"/>
              <a:defRPr sz="1600"/>
            </a:lvl5pPr>
            <a:lvl6pPr lvl="5">
              <a:spcBef>
                <a:spcPts val="0"/>
              </a:spcBef>
              <a:buSzPct val="100000"/>
              <a:defRPr sz="1600"/>
            </a:lvl6pPr>
            <a:lvl7pPr lvl="6">
              <a:spcBef>
                <a:spcPts val="0"/>
              </a:spcBef>
              <a:buSzPct val="100000"/>
              <a:defRPr sz="1600"/>
            </a:lvl7pPr>
            <a:lvl8pPr lvl="7">
              <a:spcBef>
                <a:spcPts val="0"/>
              </a:spcBef>
              <a:buSzPct val="100000"/>
              <a:defRPr sz="1600"/>
            </a:lvl8pPr>
            <a:lvl9pPr lvl="8">
              <a:spcBef>
                <a:spcPts val="0"/>
              </a:spcBef>
              <a:buSzPct val="100000"/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1" name="Shape 31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36006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Main 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hape 33"/>
          <p:cNvSpPr txBox="1">
            <a:spLocks noGrp="1"/>
          </p:cNvSpPr>
          <p:nvPr>
            <p:ph type="title"/>
          </p:nvPr>
        </p:nvSpPr>
        <p:spPr>
          <a:xfrm>
            <a:off x="653667" y="600200"/>
            <a:ext cx="8490400" cy="5454400"/>
          </a:xfrm>
          <a:prstGeom prst="rect">
            <a:avLst/>
          </a:prstGeom>
        </p:spPr>
        <p:txBody>
          <a:bodyPr wrap="square" lIns="91425" tIns="91425" rIns="91425" bIns="91425" anchor="ctr" anchorCtr="0"/>
          <a:lstStyle>
            <a:lvl1pPr lvl="0">
              <a:spcBef>
                <a:spcPts val="0"/>
              </a:spcBef>
              <a:buSzPct val="100000"/>
              <a:defRPr sz="6400"/>
            </a:lvl1pPr>
            <a:lvl2pPr lvl="1">
              <a:spcBef>
                <a:spcPts val="0"/>
              </a:spcBef>
              <a:buSzPct val="100000"/>
              <a:defRPr sz="6400"/>
            </a:lvl2pPr>
            <a:lvl3pPr lvl="2">
              <a:spcBef>
                <a:spcPts val="0"/>
              </a:spcBef>
              <a:buSzPct val="100000"/>
              <a:defRPr sz="6400"/>
            </a:lvl3pPr>
            <a:lvl4pPr lvl="3">
              <a:spcBef>
                <a:spcPts val="0"/>
              </a:spcBef>
              <a:buSzPct val="100000"/>
              <a:defRPr sz="6400"/>
            </a:lvl4pPr>
            <a:lvl5pPr lvl="4">
              <a:spcBef>
                <a:spcPts val="0"/>
              </a:spcBef>
              <a:buSzPct val="100000"/>
              <a:defRPr sz="6400"/>
            </a:lvl5pPr>
            <a:lvl6pPr lvl="5">
              <a:spcBef>
                <a:spcPts val="0"/>
              </a:spcBef>
              <a:buSzPct val="100000"/>
              <a:defRPr sz="6400"/>
            </a:lvl6pPr>
            <a:lvl7pPr lvl="6">
              <a:spcBef>
                <a:spcPts val="0"/>
              </a:spcBef>
              <a:buSzPct val="100000"/>
              <a:defRPr sz="6400"/>
            </a:lvl7pPr>
            <a:lvl8pPr lvl="7">
              <a:spcBef>
                <a:spcPts val="0"/>
              </a:spcBef>
              <a:buSzPct val="100000"/>
              <a:defRPr sz="6400"/>
            </a:lvl8pPr>
            <a:lvl9pPr lvl="8">
              <a:spcBef>
                <a:spcPts val="0"/>
              </a:spcBef>
              <a:buSzPct val="100000"/>
              <a:defRPr sz="6400"/>
            </a:lvl9pPr>
          </a:lstStyle>
          <a:p>
            <a:r>
              <a:rPr lang="ru-RU" smtClean="0"/>
              <a:t>Образец заголовка</a:t>
            </a:r>
            <a:endParaRPr/>
          </a:p>
        </p:txBody>
      </p:sp>
      <p:sp>
        <p:nvSpPr>
          <p:cNvPr id="34" name="Shape 34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6902926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ection title and description"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hape 36"/>
          <p:cNvSpPr/>
          <p:nvPr/>
        </p:nvSpPr>
        <p:spPr>
          <a:xfrm>
            <a:off x="6096000" y="-167"/>
            <a:ext cx="6096000" cy="68580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wrap="square" lIns="121900" tIns="121900" rIns="121900" bIns="121900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sz="2400"/>
          </a:p>
        </p:txBody>
      </p:sp>
      <p:sp>
        <p:nvSpPr>
          <p:cNvPr id="37" name="Shape 37"/>
          <p:cNvSpPr txBox="1">
            <a:spLocks noGrp="1"/>
          </p:cNvSpPr>
          <p:nvPr>
            <p:ph type="title"/>
          </p:nvPr>
        </p:nvSpPr>
        <p:spPr>
          <a:xfrm>
            <a:off x="354000" y="1644233"/>
            <a:ext cx="5393600" cy="1976400"/>
          </a:xfrm>
          <a:prstGeom prst="rect">
            <a:avLst/>
          </a:prstGeom>
        </p:spPr>
        <p:txBody>
          <a:bodyPr wrap="square" lIns="91425" tIns="91425" rIns="91425" bIns="91425" anchor="b" anchorCtr="0"/>
          <a:lstStyle>
            <a:lvl1pPr lvl="0" algn="ctr">
              <a:spcBef>
                <a:spcPts val="0"/>
              </a:spcBef>
              <a:buSzPct val="100000"/>
              <a:defRPr sz="5600"/>
            </a:lvl1pPr>
            <a:lvl2pPr lvl="1" algn="ctr">
              <a:spcBef>
                <a:spcPts val="0"/>
              </a:spcBef>
              <a:buSzPct val="100000"/>
              <a:defRPr sz="5600"/>
            </a:lvl2pPr>
            <a:lvl3pPr lvl="2" algn="ctr">
              <a:spcBef>
                <a:spcPts val="0"/>
              </a:spcBef>
              <a:buSzPct val="100000"/>
              <a:defRPr sz="5600"/>
            </a:lvl3pPr>
            <a:lvl4pPr lvl="3" algn="ctr">
              <a:spcBef>
                <a:spcPts val="0"/>
              </a:spcBef>
              <a:buSzPct val="100000"/>
              <a:defRPr sz="5600"/>
            </a:lvl4pPr>
            <a:lvl5pPr lvl="4" algn="ctr">
              <a:spcBef>
                <a:spcPts val="0"/>
              </a:spcBef>
              <a:buSzPct val="100000"/>
              <a:defRPr sz="5600"/>
            </a:lvl5pPr>
            <a:lvl6pPr lvl="5" algn="ctr">
              <a:spcBef>
                <a:spcPts val="0"/>
              </a:spcBef>
              <a:buSzPct val="100000"/>
              <a:defRPr sz="5600"/>
            </a:lvl6pPr>
            <a:lvl7pPr lvl="6" algn="ctr">
              <a:spcBef>
                <a:spcPts val="0"/>
              </a:spcBef>
              <a:buSzPct val="100000"/>
              <a:defRPr sz="5600"/>
            </a:lvl7pPr>
            <a:lvl8pPr lvl="7" algn="ctr">
              <a:spcBef>
                <a:spcPts val="0"/>
              </a:spcBef>
              <a:buSzPct val="100000"/>
              <a:defRPr sz="5600"/>
            </a:lvl8pPr>
            <a:lvl9pPr lvl="8" algn="ctr">
              <a:spcBef>
                <a:spcPts val="0"/>
              </a:spcBef>
              <a:buSzPct val="100000"/>
              <a:defRPr sz="5600"/>
            </a:lvl9pPr>
          </a:lstStyle>
          <a:p>
            <a:r>
              <a:rPr lang="ru-RU" smtClean="0"/>
              <a:t>Образец заголовка</a:t>
            </a:r>
            <a:endParaRPr/>
          </a:p>
        </p:txBody>
      </p:sp>
      <p:sp>
        <p:nvSpPr>
          <p:cNvPr id="38" name="Shape 38"/>
          <p:cNvSpPr txBox="1">
            <a:spLocks noGrp="1"/>
          </p:cNvSpPr>
          <p:nvPr>
            <p:ph type="subTitle" idx="1"/>
          </p:nvPr>
        </p:nvSpPr>
        <p:spPr>
          <a:xfrm>
            <a:off x="354000" y="3737433"/>
            <a:ext cx="5393600" cy="16468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800"/>
            </a:lvl9pPr>
          </a:lstStyle>
          <a:p>
            <a:r>
              <a:rPr lang="ru-RU" smtClean="0"/>
              <a:t>Образец подзаголовка</a:t>
            </a:r>
            <a:endParaRPr/>
          </a:p>
        </p:txBody>
      </p:sp>
      <p:sp>
        <p:nvSpPr>
          <p:cNvPr id="39" name="Shape 39"/>
          <p:cNvSpPr txBox="1">
            <a:spLocks noGrp="1"/>
          </p:cNvSpPr>
          <p:nvPr>
            <p:ph type="body" idx="2"/>
          </p:nvPr>
        </p:nvSpPr>
        <p:spPr>
          <a:xfrm>
            <a:off x="6586000" y="965433"/>
            <a:ext cx="5116000" cy="4926800"/>
          </a:xfrm>
          <a:prstGeom prst="rect">
            <a:avLst/>
          </a:prstGeom>
        </p:spPr>
        <p:txBody>
          <a:bodyPr wrap="square" lIns="91425" tIns="91425" rIns="91425" bIns="91425" anchor="ctr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0" name="Shape 40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7991518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aption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Shape 42"/>
          <p:cNvSpPr txBox="1">
            <a:spLocks noGrp="1"/>
          </p:cNvSpPr>
          <p:nvPr>
            <p:ph type="body" idx="1"/>
          </p:nvPr>
        </p:nvSpPr>
        <p:spPr>
          <a:xfrm>
            <a:off x="415600" y="5640767"/>
            <a:ext cx="7998400" cy="806800"/>
          </a:xfrm>
          <a:prstGeom prst="rect">
            <a:avLst/>
          </a:prstGeom>
        </p:spPr>
        <p:txBody>
          <a:bodyPr wrap="square" lIns="91425" tIns="91425" rIns="91425" bIns="91425" anchor="ctr" anchorCtr="0"/>
          <a:lstStyle>
            <a:lvl1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/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3" name="Shape 43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131917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ig 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Shape 45"/>
          <p:cNvSpPr txBox="1">
            <a:spLocks noGrp="1"/>
          </p:cNvSpPr>
          <p:nvPr>
            <p:ph type="title"/>
          </p:nvPr>
        </p:nvSpPr>
        <p:spPr>
          <a:xfrm>
            <a:off x="415600" y="1474833"/>
            <a:ext cx="11360800" cy="2618000"/>
          </a:xfrm>
          <a:prstGeom prst="rect">
            <a:avLst/>
          </a:prstGeom>
        </p:spPr>
        <p:txBody>
          <a:bodyPr wrap="square" lIns="91425" tIns="91425" rIns="91425" bIns="91425" anchor="b" anchorCtr="0"/>
          <a:lstStyle>
            <a:lvl1pPr lvl="0" algn="ctr">
              <a:spcBef>
                <a:spcPts val="0"/>
              </a:spcBef>
              <a:buSzPct val="100000"/>
              <a:defRPr sz="16000"/>
            </a:lvl1pPr>
            <a:lvl2pPr lvl="1" algn="ctr">
              <a:spcBef>
                <a:spcPts val="0"/>
              </a:spcBef>
              <a:buSzPct val="100000"/>
              <a:defRPr sz="16000"/>
            </a:lvl2pPr>
            <a:lvl3pPr lvl="2" algn="ctr">
              <a:spcBef>
                <a:spcPts val="0"/>
              </a:spcBef>
              <a:buSzPct val="100000"/>
              <a:defRPr sz="16000"/>
            </a:lvl3pPr>
            <a:lvl4pPr lvl="3" algn="ctr">
              <a:spcBef>
                <a:spcPts val="0"/>
              </a:spcBef>
              <a:buSzPct val="100000"/>
              <a:defRPr sz="16000"/>
            </a:lvl4pPr>
            <a:lvl5pPr lvl="4" algn="ctr">
              <a:spcBef>
                <a:spcPts val="0"/>
              </a:spcBef>
              <a:buSzPct val="100000"/>
              <a:defRPr sz="16000"/>
            </a:lvl5pPr>
            <a:lvl6pPr lvl="5" algn="ctr">
              <a:spcBef>
                <a:spcPts val="0"/>
              </a:spcBef>
              <a:buSzPct val="100000"/>
              <a:defRPr sz="16000"/>
            </a:lvl6pPr>
            <a:lvl7pPr lvl="6" algn="ctr">
              <a:spcBef>
                <a:spcPts val="0"/>
              </a:spcBef>
              <a:buSzPct val="100000"/>
              <a:defRPr sz="16000"/>
            </a:lvl7pPr>
            <a:lvl8pPr lvl="7" algn="ctr">
              <a:spcBef>
                <a:spcPts val="0"/>
              </a:spcBef>
              <a:buSzPct val="100000"/>
              <a:defRPr sz="16000"/>
            </a:lvl8pPr>
            <a:lvl9pPr lvl="8" algn="ctr">
              <a:spcBef>
                <a:spcPts val="0"/>
              </a:spcBef>
              <a:buSzPct val="100000"/>
              <a:defRPr sz="16000"/>
            </a:lvl9pPr>
          </a:lstStyle>
          <a:p>
            <a:r>
              <a:rPr lang="ru-RU" smtClean="0"/>
              <a:t>Образец заголовка</a:t>
            </a:r>
            <a:endParaRPr/>
          </a:p>
        </p:txBody>
      </p:sp>
      <p:sp>
        <p:nvSpPr>
          <p:cNvPr id="46" name="Shape 46"/>
          <p:cNvSpPr txBox="1">
            <a:spLocks noGrp="1"/>
          </p:cNvSpPr>
          <p:nvPr>
            <p:ph type="body" idx="1"/>
          </p:nvPr>
        </p:nvSpPr>
        <p:spPr>
          <a:xfrm>
            <a:off x="415600" y="4202967"/>
            <a:ext cx="11360800" cy="17344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 algn="ctr">
              <a:spcBef>
                <a:spcPts val="0"/>
              </a:spcBef>
              <a:defRPr/>
            </a:lvl1pPr>
            <a:lvl2pPr lvl="1" algn="ctr">
              <a:spcBef>
                <a:spcPts val="0"/>
              </a:spcBef>
              <a:defRPr/>
            </a:lvl2pPr>
            <a:lvl3pPr lvl="2" algn="ctr">
              <a:spcBef>
                <a:spcPts val="0"/>
              </a:spcBef>
              <a:defRPr/>
            </a:lvl3pPr>
            <a:lvl4pPr lvl="3" algn="ctr">
              <a:spcBef>
                <a:spcPts val="0"/>
              </a:spcBef>
              <a:defRPr/>
            </a:lvl4pPr>
            <a:lvl5pPr lvl="4" algn="ctr">
              <a:spcBef>
                <a:spcPts val="0"/>
              </a:spcBef>
              <a:defRPr/>
            </a:lvl5pPr>
            <a:lvl6pPr lvl="5" algn="ctr">
              <a:spcBef>
                <a:spcPts val="0"/>
              </a:spcBef>
              <a:defRPr/>
            </a:lvl6pPr>
            <a:lvl7pPr lvl="6" algn="ctr">
              <a:spcBef>
                <a:spcPts val="0"/>
              </a:spcBef>
              <a:defRPr/>
            </a:lvl7pPr>
            <a:lvl8pPr lvl="7" algn="ctr">
              <a:spcBef>
                <a:spcPts val="0"/>
              </a:spcBef>
              <a:defRPr/>
            </a:lvl8pPr>
            <a:lvl9pPr lvl="8" algn="ctr">
              <a:spcBef>
                <a:spcPts val="0"/>
              </a:spcBef>
              <a:defRPr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7" name="Shape 47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1121576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Пустой слайд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Shape 49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3536815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/>
          <p:cNvSpPr/>
          <p:nvPr/>
        </p:nvSpPr>
        <p:spPr bwMode="auto">
          <a:xfrm>
            <a:off x="0" y="-3175"/>
            <a:ext cx="12192000" cy="5203825"/>
          </a:xfrm>
          <a:custGeom>
            <a:avLst/>
            <a:gdLst/>
            <a:ahLst/>
            <a:cxnLst/>
            <a:rect l="0" t="0" r="r" b="b"/>
            <a:pathLst>
              <a:path w="5760" h="3278">
                <a:moveTo>
                  <a:pt x="5760" y="0"/>
                </a:moveTo>
                <a:lnTo>
                  <a:pt x="0" y="0"/>
                </a:lnTo>
                <a:lnTo>
                  <a:pt x="0" y="3090"/>
                </a:lnTo>
                <a:lnTo>
                  <a:pt x="943" y="3090"/>
                </a:lnTo>
                <a:lnTo>
                  <a:pt x="1123" y="3270"/>
                </a:lnTo>
                <a:lnTo>
                  <a:pt x="1123" y="3270"/>
                </a:lnTo>
                <a:lnTo>
                  <a:pt x="1127" y="3272"/>
                </a:lnTo>
                <a:lnTo>
                  <a:pt x="1133" y="3275"/>
                </a:lnTo>
                <a:lnTo>
                  <a:pt x="1139" y="3278"/>
                </a:lnTo>
                <a:lnTo>
                  <a:pt x="1144" y="3278"/>
                </a:lnTo>
                <a:lnTo>
                  <a:pt x="1150" y="3278"/>
                </a:lnTo>
                <a:lnTo>
                  <a:pt x="1155" y="3275"/>
                </a:lnTo>
                <a:lnTo>
                  <a:pt x="1161" y="3272"/>
                </a:lnTo>
                <a:lnTo>
                  <a:pt x="1165" y="3270"/>
                </a:lnTo>
                <a:lnTo>
                  <a:pt x="1345" y="3090"/>
                </a:lnTo>
                <a:lnTo>
                  <a:pt x="5760" y="3090"/>
                </a:lnTo>
                <a:lnTo>
                  <a:pt x="5760" y="0"/>
                </a:lnTo>
                <a:close/>
              </a:path>
            </a:pathLst>
          </a:custGeom>
          <a:ln/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0001" y="1449147"/>
            <a:ext cx="10572000" cy="2971051"/>
          </a:xfrm>
        </p:spPr>
        <p:txBody>
          <a:bodyPr/>
          <a:lstStyle>
            <a:lvl1pPr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10001" y="5280847"/>
            <a:ext cx="10572000" cy="434974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3534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4355492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000" y="447188"/>
            <a:ext cx="10571998" cy="97045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8712" y="2222287"/>
            <a:ext cx="10554574" cy="3636511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781405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7"/>
          <p:cNvSpPr/>
          <p:nvPr/>
        </p:nvSpPr>
        <p:spPr bwMode="auto">
          <a:xfrm>
            <a:off x="0" y="1"/>
            <a:ext cx="12192000" cy="5203825"/>
          </a:xfrm>
          <a:custGeom>
            <a:avLst/>
            <a:gdLst/>
            <a:ahLst/>
            <a:cxnLst/>
            <a:rect l="0" t="0" r="r" b="b"/>
            <a:pathLst>
              <a:path w="5760" h="3278">
                <a:moveTo>
                  <a:pt x="0" y="0"/>
                </a:moveTo>
                <a:lnTo>
                  <a:pt x="5760" y="0"/>
                </a:lnTo>
                <a:lnTo>
                  <a:pt x="5760" y="3090"/>
                </a:lnTo>
                <a:lnTo>
                  <a:pt x="4817" y="3090"/>
                </a:lnTo>
                <a:lnTo>
                  <a:pt x="4637" y="3270"/>
                </a:lnTo>
                <a:lnTo>
                  <a:pt x="4637" y="3270"/>
                </a:lnTo>
                <a:lnTo>
                  <a:pt x="4633" y="3272"/>
                </a:lnTo>
                <a:lnTo>
                  <a:pt x="4627" y="3275"/>
                </a:lnTo>
                <a:lnTo>
                  <a:pt x="4621" y="3278"/>
                </a:lnTo>
                <a:lnTo>
                  <a:pt x="4616" y="3278"/>
                </a:lnTo>
                <a:lnTo>
                  <a:pt x="4610" y="3278"/>
                </a:lnTo>
                <a:lnTo>
                  <a:pt x="4605" y="3275"/>
                </a:lnTo>
                <a:lnTo>
                  <a:pt x="4599" y="3272"/>
                </a:lnTo>
                <a:lnTo>
                  <a:pt x="4595" y="3270"/>
                </a:lnTo>
                <a:lnTo>
                  <a:pt x="4415" y="3090"/>
                </a:lnTo>
                <a:lnTo>
                  <a:pt x="0" y="309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000" y="2951396"/>
            <a:ext cx="10561418" cy="1468800"/>
          </a:xfrm>
        </p:spPr>
        <p:txBody>
          <a:bodyPr anchor="b"/>
          <a:lstStyle>
            <a:lvl1pPr algn="r">
              <a:defRPr sz="4800" b="1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000" y="5281201"/>
            <a:ext cx="10561418" cy="433955"/>
          </a:xfrm>
        </p:spPr>
        <p:txBody>
          <a:bodyPr anchor="t">
            <a:no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233484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8712" y="2222287"/>
            <a:ext cx="5185873" cy="3638763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7415" y="2222287"/>
            <a:ext cx="5194583" cy="3638764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15789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4728" y="2174875"/>
            <a:ext cx="5189857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4729" y="2751138"/>
            <a:ext cx="5189856" cy="3109913"/>
          </a:xfrm>
        </p:spPr>
        <p:txBody>
          <a:bodyPr anchor="t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7415" y="2174875"/>
            <a:ext cx="5194583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7415" y="2751138"/>
            <a:ext cx="5194583" cy="3109913"/>
          </a:xfrm>
        </p:spPr>
        <p:txBody>
          <a:bodyPr anchor="t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849623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810659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6100028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6"/>
          <p:cNvSpPr>
            <a:spLocks noChangeAspect="1"/>
          </p:cNvSpPr>
          <p:nvPr/>
        </p:nvSpPr>
        <p:spPr bwMode="auto">
          <a:xfrm>
            <a:off x="1073151" y="446087"/>
            <a:ext cx="3547533" cy="1814651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3151" y="446088"/>
            <a:ext cx="3547533" cy="1618396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5633" y="446088"/>
            <a:ext cx="6252633" cy="5414963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3151" y="2260738"/>
            <a:ext cx="3547533" cy="3600311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3658330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4728" y="727522"/>
            <a:ext cx="4852988" cy="1617163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9" name="Picture Placeholder 11"/>
          <p:cNvSpPr>
            <a:spLocks noGrp="1" noChangeAspect="1"/>
          </p:cNvSpPr>
          <p:nvPr>
            <p:ph type="pic" sz="quarter" idx="13"/>
          </p:nvPr>
        </p:nvSpPr>
        <p:spPr bwMode="auto">
          <a:xfrm>
            <a:off x="6098117" y="0"/>
            <a:ext cx="6093883" cy="6858000"/>
          </a:xfrm>
          <a:custGeom>
            <a:avLst/>
            <a:gdLst/>
            <a:ahLst/>
            <a:cxnLst/>
            <a:rect l="0" t="0" r="r" b="b"/>
            <a:pathLst>
              <a:path w="2879" h="4320">
                <a:moveTo>
                  <a:pt x="183" y="0"/>
                </a:moveTo>
                <a:lnTo>
                  <a:pt x="183" y="1197"/>
                </a:lnTo>
                <a:lnTo>
                  <a:pt x="8" y="1372"/>
                </a:lnTo>
                <a:lnTo>
                  <a:pt x="8" y="1372"/>
                </a:lnTo>
                <a:lnTo>
                  <a:pt x="6" y="1376"/>
                </a:lnTo>
                <a:lnTo>
                  <a:pt x="3" y="1382"/>
                </a:lnTo>
                <a:lnTo>
                  <a:pt x="0" y="1387"/>
                </a:lnTo>
                <a:lnTo>
                  <a:pt x="0" y="1393"/>
                </a:lnTo>
                <a:lnTo>
                  <a:pt x="0" y="1399"/>
                </a:lnTo>
                <a:lnTo>
                  <a:pt x="3" y="1404"/>
                </a:lnTo>
                <a:lnTo>
                  <a:pt x="6" y="1410"/>
                </a:lnTo>
                <a:lnTo>
                  <a:pt x="8" y="1414"/>
                </a:lnTo>
                <a:lnTo>
                  <a:pt x="183" y="1589"/>
                </a:lnTo>
                <a:lnTo>
                  <a:pt x="183" y="4320"/>
                </a:lnTo>
                <a:lnTo>
                  <a:pt x="2879" y="4320"/>
                </a:lnTo>
                <a:lnTo>
                  <a:pt x="2879" y="0"/>
                </a:lnTo>
                <a:lnTo>
                  <a:pt x="183" y="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ffectLst/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>
            <a:lvl1pPr algn="ctr">
              <a:buFontTx/>
              <a:buNone/>
              <a:defRPr sz="1400"/>
            </a:lvl1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4728" y="2344684"/>
            <a:ext cx="4852988" cy="3516365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885810" y="6041362"/>
            <a:ext cx="976879" cy="365125"/>
          </a:xfrm>
        </p:spPr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90396" y="6041362"/>
            <a:ext cx="329541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4862689" y="5915888"/>
            <a:ext cx="1062155" cy="490599"/>
          </a:xfrm>
        </p:spPr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554311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0000" y="4800600"/>
            <a:ext cx="10561418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5" name="Picture Placeholder 14"/>
          <p:cNvSpPr>
            <a:spLocks noGrp="1" noChangeAspect="1"/>
          </p:cNvSpPr>
          <p:nvPr>
            <p:ph type="pic" sz="quarter" idx="13"/>
          </p:nvPr>
        </p:nvSpPr>
        <p:spPr bwMode="auto">
          <a:xfrm>
            <a:off x="0" y="0"/>
            <a:ext cx="12192000" cy="4800600"/>
          </a:xfrm>
          <a:custGeom>
            <a:avLst/>
            <a:gdLst/>
            <a:ahLst/>
            <a:cxnLst/>
            <a:rect l="0" t="0" r="r" b="b"/>
            <a:pathLst>
              <a:path w="5760" h="3289">
                <a:moveTo>
                  <a:pt x="5760" y="0"/>
                </a:moveTo>
                <a:lnTo>
                  <a:pt x="0" y="0"/>
                </a:lnTo>
                <a:lnTo>
                  <a:pt x="0" y="3100"/>
                </a:lnTo>
                <a:lnTo>
                  <a:pt x="943" y="3100"/>
                </a:lnTo>
                <a:lnTo>
                  <a:pt x="1123" y="3281"/>
                </a:lnTo>
                <a:lnTo>
                  <a:pt x="1123" y="3281"/>
                </a:lnTo>
                <a:lnTo>
                  <a:pt x="1127" y="3283"/>
                </a:lnTo>
                <a:lnTo>
                  <a:pt x="1133" y="3286"/>
                </a:lnTo>
                <a:lnTo>
                  <a:pt x="1139" y="3289"/>
                </a:lnTo>
                <a:lnTo>
                  <a:pt x="1144" y="3289"/>
                </a:lnTo>
                <a:lnTo>
                  <a:pt x="1150" y="3289"/>
                </a:lnTo>
                <a:lnTo>
                  <a:pt x="1155" y="3286"/>
                </a:lnTo>
                <a:lnTo>
                  <a:pt x="1161" y="3283"/>
                </a:lnTo>
                <a:lnTo>
                  <a:pt x="1165" y="3281"/>
                </a:lnTo>
                <a:lnTo>
                  <a:pt x="1345" y="3100"/>
                </a:lnTo>
                <a:lnTo>
                  <a:pt x="5760" y="3100"/>
                </a:lnTo>
                <a:lnTo>
                  <a:pt x="5760" y="0"/>
                </a:lnTo>
                <a:close/>
              </a:path>
            </a:pathLst>
          </a:custGeom>
          <a:noFill/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>
              <a:buFontTx/>
              <a:buNone/>
              <a:defRPr sz="1600"/>
            </a:lvl1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0000" y="5367338"/>
            <a:ext cx="10561418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2367668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6"/>
          <p:cNvSpPr>
            <a:spLocks noChangeAspect="1"/>
          </p:cNvSpPr>
          <p:nvPr/>
        </p:nvSpPr>
        <p:spPr bwMode="auto">
          <a:xfrm>
            <a:off x="631697" y="1081456"/>
            <a:ext cx="6332416" cy="3239188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0985" y="1238502"/>
            <a:ext cx="5893840" cy="2645912"/>
          </a:xfrm>
        </p:spPr>
        <p:txBody>
          <a:bodyPr anchor="b"/>
          <a:lstStyle>
            <a:lvl1pPr algn="l">
              <a:defRPr sz="4200" b="1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3190" y="4443680"/>
            <a:ext cx="5891636" cy="713241"/>
          </a:xfrm>
        </p:spPr>
        <p:txBody>
          <a:bodyPr anchor="t">
            <a:no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7574642" y="1081456"/>
            <a:ext cx="3810001" cy="4075465"/>
          </a:xfrm>
        </p:spPr>
        <p:txBody>
          <a:bodyPr anchor="t"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59940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3723968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6"/>
          <p:cNvSpPr>
            <a:spLocks noChangeAspect="1"/>
          </p:cNvSpPr>
          <p:nvPr/>
        </p:nvSpPr>
        <p:spPr bwMode="auto">
          <a:xfrm>
            <a:off x="1140884" y="2286585"/>
            <a:ext cx="4895115" cy="2503972"/>
          </a:xfrm>
          <a:custGeom>
            <a:avLst/>
            <a:gdLst/>
            <a:ahLst/>
            <a:cxnLst/>
            <a:rect l="0" t="0" r="r" b="b"/>
            <a:pathLst>
              <a:path w="3384" h="2308">
                <a:moveTo>
                  <a:pt x="3340" y="0"/>
                </a:moveTo>
                <a:lnTo>
                  <a:pt x="44" y="0"/>
                </a:lnTo>
                <a:lnTo>
                  <a:pt x="44" y="0"/>
                </a:lnTo>
                <a:lnTo>
                  <a:pt x="34" y="0"/>
                </a:lnTo>
                <a:lnTo>
                  <a:pt x="26" y="4"/>
                </a:lnTo>
                <a:lnTo>
                  <a:pt x="20" y="8"/>
                </a:lnTo>
                <a:lnTo>
                  <a:pt x="12" y="12"/>
                </a:lnTo>
                <a:lnTo>
                  <a:pt x="8" y="20"/>
                </a:lnTo>
                <a:lnTo>
                  <a:pt x="4" y="26"/>
                </a:lnTo>
                <a:lnTo>
                  <a:pt x="0" y="34"/>
                </a:lnTo>
                <a:lnTo>
                  <a:pt x="0" y="44"/>
                </a:lnTo>
                <a:lnTo>
                  <a:pt x="0" y="2076"/>
                </a:lnTo>
                <a:lnTo>
                  <a:pt x="0" y="2076"/>
                </a:lnTo>
                <a:lnTo>
                  <a:pt x="0" y="2086"/>
                </a:lnTo>
                <a:lnTo>
                  <a:pt x="4" y="2094"/>
                </a:lnTo>
                <a:lnTo>
                  <a:pt x="8" y="2100"/>
                </a:lnTo>
                <a:lnTo>
                  <a:pt x="12" y="2108"/>
                </a:lnTo>
                <a:lnTo>
                  <a:pt x="20" y="2112"/>
                </a:lnTo>
                <a:lnTo>
                  <a:pt x="26" y="2116"/>
                </a:lnTo>
                <a:lnTo>
                  <a:pt x="34" y="2120"/>
                </a:lnTo>
                <a:lnTo>
                  <a:pt x="44" y="2120"/>
                </a:lnTo>
                <a:lnTo>
                  <a:pt x="474" y="2120"/>
                </a:lnTo>
                <a:lnTo>
                  <a:pt x="650" y="2296"/>
                </a:lnTo>
                <a:lnTo>
                  <a:pt x="650" y="2296"/>
                </a:lnTo>
                <a:lnTo>
                  <a:pt x="656" y="2300"/>
                </a:lnTo>
                <a:lnTo>
                  <a:pt x="664" y="2304"/>
                </a:lnTo>
                <a:lnTo>
                  <a:pt x="672" y="2308"/>
                </a:lnTo>
                <a:lnTo>
                  <a:pt x="680" y="2308"/>
                </a:lnTo>
                <a:lnTo>
                  <a:pt x="688" y="2308"/>
                </a:lnTo>
                <a:lnTo>
                  <a:pt x="696" y="2304"/>
                </a:lnTo>
                <a:lnTo>
                  <a:pt x="704" y="2300"/>
                </a:lnTo>
                <a:lnTo>
                  <a:pt x="710" y="2296"/>
                </a:lnTo>
                <a:lnTo>
                  <a:pt x="886" y="2120"/>
                </a:lnTo>
                <a:lnTo>
                  <a:pt x="3340" y="2120"/>
                </a:lnTo>
                <a:lnTo>
                  <a:pt x="3340" y="2120"/>
                </a:lnTo>
                <a:lnTo>
                  <a:pt x="3350" y="2120"/>
                </a:lnTo>
                <a:lnTo>
                  <a:pt x="3358" y="2116"/>
                </a:lnTo>
                <a:lnTo>
                  <a:pt x="3364" y="2112"/>
                </a:lnTo>
                <a:lnTo>
                  <a:pt x="3372" y="2108"/>
                </a:lnTo>
                <a:lnTo>
                  <a:pt x="3376" y="2100"/>
                </a:lnTo>
                <a:lnTo>
                  <a:pt x="3380" y="2094"/>
                </a:lnTo>
                <a:lnTo>
                  <a:pt x="3384" y="2086"/>
                </a:lnTo>
                <a:lnTo>
                  <a:pt x="3384" y="2076"/>
                </a:lnTo>
                <a:lnTo>
                  <a:pt x="3384" y="44"/>
                </a:lnTo>
                <a:lnTo>
                  <a:pt x="3384" y="44"/>
                </a:lnTo>
                <a:lnTo>
                  <a:pt x="3384" y="34"/>
                </a:lnTo>
                <a:lnTo>
                  <a:pt x="3380" y="26"/>
                </a:lnTo>
                <a:lnTo>
                  <a:pt x="3376" y="20"/>
                </a:lnTo>
                <a:lnTo>
                  <a:pt x="3372" y="12"/>
                </a:lnTo>
                <a:lnTo>
                  <a:pt x="3364" y="8"/>
                </a:lnTo>
                <a:lnTo>
                  <a:pt x="3358" y="4"/>
                </a:lnTo>
                <a:lnTo>
                  <a:pt x="3350" y="0"/>
                </a:lnTo>
                <a:lnTo>
                  <a:pt x="3340" y="0"/>
                </a:lnTo>
                <a:lnTo>
                  <a:pt x="3340" y="0"/>
                </a:lnTo>
                <a:close/>
              </a:path>
            </a:pathLst>
          </a:cu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38" name="Title 1"/>
          <p:cNvSpPr>
            <a:spLocks noGrp="1"/>
          </p:cNvSpPr>
          <p:nvPr>
            <p:ph type="title"/>
          </p:nvPr>
        </p:nvSpPr>
        <p:spPr>
          <a:xfrm>
            <a:off x="1357089" y="2435957"/>
            <a:ext cx="4382521" cy="2007789"/>
          </a:xfrm>
        </p:spPr>
        <p:txBody>
          <a:bodyPr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6156000" y="2286000"/>
            <a:ext cx="4880300" cy="2295525"/>
          </a:xfrm>
        </p:spPr>
        <p:txBody>
          <a:bodyPr anchor="t"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0338543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 bwMode="auto">
          <a:xfrm>
            <a:off x="0" y="0"/>
            <a:ext cx="12192000" cy="2185988"/>
          </a:xfrm>
          <a:custGeom>
            <a:avLst/>
            <a:gdLst/>
            <a:ahLst/>
            <a:cxnLst/>
            <a:rect l="0" t="0" r="r" b="b"/>
            <a:pathLst>
              <a:path w="5760" h="1377">
                <a:moveTo>
                  <a:pt x="5760" y="0"/>
                </a:moveTo>
                <a:lnTo>
                  <a:pt x="0" y="0"/>
                </a:lnTo>
                <a:lnTo>
                  <a:pt x="0" y="1189"/>
                </a:lnTo>
                <a:lnTo>
                  <a:pt x="943" y="1189"/>
                </a:lnTo>
                <a:lnTo>
                  <a:pt x="1123" y="1369"/>
                </a:lnTo>
                <a:lnTo>
                  <a:pt x="1123" y="1369"/>
                </a:lnTo>
                <a:lnTo>
                  <a:pt x="1127" y="1371"/>
                </a:lnTo>
                <a:lnTo>
                  <a:pt x="1133" y="1374"/>
                </a:lnTo>
                <a:lnTo>
                  <a:pt x="1139" y="1377"/>
                </a:lnTo>
                <a:lnTo>
                  <a:pt x="1144" y="1377"/>
                </a:lnTo>
                <a:lnTo>
                  <a:pt x="1150" y="1377"/>
                </a:lnTo>
                <a:lnTo>
                  <a:pt x="1155" y="1374"/>
                </a:lnTo>
                <a:lnTo>
                  <a:pt x="1161" y="1371"/>
                </a:lnTo>
                <a:lnTo>
                  <a:pt x="1165" y="1369"/>
                </a:lnTo>
                <a:lnTo>
                  <a:pt x="1345" y="1189"/>
                </a:lnTo>
                <a:lnTo>
                  <a:pt x="5760" y="1189"/>
                </a:lnTo>
                <a:lnTo>
                  <a:pt x="5760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2163551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6"/>
          <p:cNvSpPr>
            <a:spLocks noChangeAspect="1"/>
          </p:cNvSpPr>
          <p:nvPr/>
        </p:nvSpPr>
        <p:spPr bwMode="auto">
          <a:xfrm>
            <a:off x="7669651" y="446089"/>
            <a:ext cx="4522349" cy="5414962"/>
          </a:xfrm>
          <a:custGeom>
            <a:avLst/>
            <a:gdLst/>
            <a:ahLst/>
            <a:cxnLst/>
            <a:rect l="0" t="0" r="r" b="b"/>
            <a:pathLst>
              <a:path w="2879" h="4320">
                <a:moveTo>
                  <a:pt x="183" y="0"/>
                </a:moveTo>
                <a:lnTo>
                  <a:pt x="183" y="1197"/>
                </a:lnTo>
                <a:lnTo>
                  <a:pt x="8" y="1372"/>
                </a:lnTo>
                <a:lnTo>
                  <a:pt x="8" y="1372"/>
                </a:lnTo>
                <a:lnTo>
                  <a:pt x="6" y="1376"/>
                </a:lnTo>
                <a:lnTo>
                  <a:pt x="3" y="1382"/>
                </a:lnTo>
                <a:lnTo>
                  <a:pt x="0" y="1387"/>
                </a:lnTo>
                <a:lnTo>
                  <a:pt x="0" y="1393"/>
                </a:lnTo>
                <a:lnTo>
                  <a:pt x="0" y="1399"/>
                </a:lnTo>
                <a:lnTo>
                  <a:pt x="3" y="1404"/>
                </a:lnTo>
                <a:lnTo>
                  <a:pt x="6" y="1410"/>
                </a:lnTo>
                <a:lnTo>
                  <a:pt x="8" y="1414"/>
                </a:lnTo>
                <a:lnTo>
                  <a:pt x="183" y="1589"/>
                </a:lnTo>
                <a:lnTo>
                  <a:pt x="183" y="4320"/>
                </a:lnTo>
                <a:lnTo>
                  <a:pt x="2879" y="4320"/>
                </a:lnTo>
                <a:lnTo>
                  <a:pt x="2879" y="0"/>
                </a:lnTo>
                <a:lnTo>
                  <a:pt x="183" y="0"/>
                </a:lnTo>
                <a:close/>
              </a:path>
            </a:pathLst>
          </a:custGeom>
          <a:ln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183540" y="586171"/>
            <a:ext cx="2494791" cy="513479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10001" y="446089"/>
            <a:ext cx="6611540" cy="5414962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4660832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 title="scalloped circle"/>
          <p:cNvSpPr/>
          <p:nvPr/>
        </p:nvSpPr>
        <p:spPr bwMode="auto">
          <a:xfrm>
            <a:off x="3557016" y="630936"/>
            <a:ext cx="5235575" cy="5229225"/>
          </a:xfrm>
          <a:custGeom>
            <a:avLst/>
            <a:gdLst/>
            <a:ahLst/>
            <a:cxnLst/>
            <a:rect l="0" t="0" r="r" b="b"/>
            <a:pathLst>
              <a:path w="3298" h="3294">
                <a:moveTo>
                  <a:pt x="1649" y="0"/>
                </a:moveTo>
                <a:lnTo>
                  <a:pt x="1681" y="3"/>
                </a:lnTo>
                <a:lnTo>
                  <a:pt x="1712" y="11"/>
                </a:lnTo>
                <a:lnTo>
                  <a:pt x="1742" y="23"/>
                </a:lnTo>
                <a:lnTo>
                  <a:pt x="1773" y="38"/>
                </a:lnTo>
                <a:lnTo>
                  <a:pt x="1802" y="55"/>
                </a:lnTo>
                <a:lnTo>
                  <a:pt x="1832" y="73"/>
                </a:lnTo>
                <a:lnTo>
                  <a:pt x="1862" y="89"/>
                </a:lnTo>
                <a:lnTo>
                  <a:pt x="1892" y="105"/>
                </a:lnTo>
                <a:lnTo>
                  <a:pt x="1921" y="117"/>
                </a:lnTo>
                <a:lnTo>
                  <a:pt x="1953" y="125"/>
                </a:lnTo>
                <a:lnTo>
                  <a:pt x="1984" y="129"/>
                </a:lnTo>
                <a:lnTo>
                  <a:pt x="2017" y="129"/>
                </a:lnTo>
                <a:lnTo>
                  <a:pt x="2051" y="127"/>
                </a:lnTo>
                <a:lnTo>
                  <a:pt x="2085" y="123"/>
                </a:lnTo>
                <a:lnTo>
                  <a:pt x="2119" y="118"/>
                </a:lnTo>
                <a:lnTo>
                  <a:pt x="2153" y="114"/>
                </a:lnTo>
                <a:lnTo>
                  <a:pt x="2187" y="111"/>
                </a:lnTo>
                <a:lnTo>
                  <a:pt x="2219" y="112"/>
                </a:lnTo>
                <a:lnTo>
                  <a:pt x="2250" y="116"/>
                </a:lnTo>
                <a:lnTo>
                  <a:pt x="2280" y="125"/>
                </a:lnTo>
                <a:lnTo>
                  <a:pt x="2305" y="138"/>
                </a:lnTo>
                <a:lnTo>
                  <a:pt x="2329" y="155"/>
                </a:lnTo>
                <a:lnTo>
                  <a:pt x="2350" y="175"/>
                </a:lnTo>
                <a:lnTo>
                  <a:pt x="2371" y="198"/>
                </a:lnTo>
                <a:lnTo>
                  <a:pt x="2390" y="222"/>
                </a:lnTo>
                <a:lnTo>
                  <a:pt x="2409" y="247"/>
                </a:lnTo>
                <a:lnTo>
                  <a:pt x="2428" y="272"/>
                </a:lnTo>
                <a:lnTo>
                  <a:pt x="2447" y="296"/>
                </a:lnTo>
                <a:lnTo>
                  <a:pt x="2467" y="319"/>
                </a:lnTo>
                <a:lnTo>
                  <a:pt x="2490" y="339"/>
                </a:lnTo>
                <a:lnTo>
                  <a:pt x="2512" y="357"/>
                </a:lnTo>
                <a:lnTo>
                  <a:pt x="2537" y="371"/>
                </a:lnTo>
                <a:lnTo>
                  <a:pt x="2564" y="383"/>
                </a:lnTo>
                <a:lnTo>
                  <a:pt x="2593" y="393"/>
                </a:lnTo>
                <a:lnTo>
                  <a:pt x="2623" y="402"/>
                </a:lnTo>
                <a:lnTo>
                  <a:pt x="2653" y="410"/>
                </a:lnTo>
                <a:lnTo>
                  <a:pt x="2684" y="418"/>
                </a:lnTo>
                <a:lnTo>
                  <a:pt x="2713" y="427"/>
                </a:lnTo>
                <a:lnTo>
                  <a:pt x="2742" y="437"/>
                </a:lnTo>
                <a:lnTo>
                  <a:pt x="2769" y="449"/>
                </a:lnTo>
                <a:lnTo>
                  <a:pt x="2793" y="464"/>
                </a:lnTo>
                <a:lnTo>
                  <a:pt x="2815" y="482"/>
                </a:lnTo>
                <a:lnTo>
                  <a:pt x="2833" y="504"/>
                </a:lnTo>
                <a:lnTo>
                  <a:pt x="2848" y="528"/>
                </a:lnTo>
                <a:lnTo>
                  <a:pt x="2860" y="555"/>
                </a:lnTo>
                <a:lnTo>
                  <a:pt x="2870" y="584"/>
                </a:lnTo>
                <a:lnTo>
                  <a:pt x="2879" y="613"/>
                </a:lnTo>
                <a:lnTo>
                  <a:pt x="2887" y="644"/>
                </a:lnTo>
                <a:lnTo>
                  <a:pt x="2895" y="674"/>
                </a:lnTo>
                <a:lnTo>
                  <a:pt x="2904" y="704"/>
                </a:lnTo>
                <a:lnTo>
                  <a:pt x="2914" y="733"/>
                </a:lnTo>
                <a:lnTo>
                  <a:pt x="2926" y="760"/>
                </a:lnTo>
                <a:lnTo>
                  <a:pt x="2940" y="785"/>
                </a:lnTo>
                <a:lnTo>
                  <a:pt x="2958" y="807"/>
                </a:lnTo>
                <a:lnTo>
                  <a:pt x="2978" y="830"/>
                </a:lnTo>
                <a:lnTo>
                  <a:pt x="3001" y="850"/>
                </a:lnTo>
                <a:lnTo>
                  <a:pt x="3025" y="869"/>
                </a:lnTo>
                <a:lnTo>
                  <a:pt x="3051" y="888"/>
                </a:lnTo>
                <a:lnTo>
                  <a:pt x="3076" y="907"/>
                </a:lnTo>
                <a:lnTo>
                  <a:pt x="3100" y="926"/>
                </a:lnTo>
                <a:lnTo>
                  <a:pt x="3123" y="947"/>
                </a:lnTo>
                <a:lnTo>
                  <a:pt x="3143" y="968"/>
                </a:lnTo>
                <a:lnTo>
                  <a:pt x="3160" y="992"/>
                </a:lnTo>
                <a:lnTo>
                  <a:pt x="3173" y="1017"/>
                </a:lnTo>
                <a:lnTo>
                  <a:pt x="3182" y="1047"/>
                </a:lnTo>
                <a:lnTo>
                  <a:pt x="3186" y="1078"/>
                </a:lnTo>
                <a:lnTo>
                  <a:pt x="3187" y="1110"/>
                </a:lnTo>
                <a:lnTo>
                  <a:pt x="3184" y="1144"/>
                </a:lnTo>
                <a:lnTo>
                  <a:pt x="3180" y="1178"/>
                </a:lnTo>
                <a:lnTo>
                  <a:pt x="3175" y="1212"/>
                </a:lnTo>
                <a:lnTo>
                  <a:pt x="3171" y="1246"/>
                </a:lnTo>
                <a:lnTo>
                  <a:pt x="3169" y="1280"/>
                </a:lnTo>
                <a:lnTo>
                  <a:pt x="3169" y="1313"/>
                </a:lnTo>
                <a:lnTo>
                  <a:pt x="3173" y="1344"/>
                </a:lnTo>
                <a:lnTo>
                  <a:pt x="3181" y="1375"/>
                </a:lnTo>
                <a:lnTo>
                  <a:pt x="3193" y="1404"/>
                </a:lnTo>
                <a:lnTo>
                  <a:pt x="3209" y="1434"/>
                </a:lnTo>
                <a:lnTo>
                  <a:pt x="3225" y="1464"/>
                </a:lnTo>
                <a:lnTo>
                  <a:pt x="3243" y="1494"/>
                </a:lnTo>
                <a:lnTo>
                  <a:pt x="3260" y="1523"/>
                </a:lnTo>
                <a:lnTo>
                  <a:pt x="3275" y="1554"/>
                </a:lnTo>
                <a:lnTo>
                  <a:pt x="3287" y="1584"/>
                </a:lnTo>
                <a:lnTo>
                  <a:pt x="3295" y="1615"/>
                </a:lnTo>
                <a:lnTo>
                  <a:pt x="3298" y="1647"/>
                </a:lnTo>
                <a:lnTo>
                  <a:pt x="3295" y="1679"/>
                </a:lnTo>
                <a:lnTo>
                  <a:pt x="3287" y="1710"/>
                </a:lnTo>
                <a:lnTo>
                  <a:pt x="3275" y="1740"/>
                </a:lnTo>
                <a:lnTo>
                  <a:pt x="3260" y="1771"/>
                </a:lnTo>
                <a:lnTo>
                  <a:pt x="3243" y="1800"/>
                </a:lnTo>
                <a:lnTo>
                  <a:pt x="3225" y="1830"/>
                </a:lnTo>
                <a:lnTo>
                  <a:pt x="3209" y="1860"/>
                </a:lnTo>
                <a:lnTo>
                  <a:pt x="3193" y="1890"/>
                </a:lnTo>
                <a:lnTo>
                  <a:pt x="3181" y="1919"/>
                </a:lnTo>
                <a:lnTo>
                  <a:pt x="3173" y="1950"/>
                </a:lnTo>
                <a:lnTo>
                  <a:pt x="3169" y="1981"/>
                </a:lnTo>
                <a:lnTo>
                  <a:pt x="3169" y="2014"/>
                </a:lnTo>
                <a:lnTo>
                  <a:pt x="3171" y="2048"/>
                </a:lnTo>
                <a:lnTo>
                  <a:pt x="3175" y="2082"/>
                </a:lnTo>
                <a:lnTo>
                  <a:pt x="3180" y="2116"/>
                </a:lnTo>
                <a:lnTo>
                  <a:pt x="3184" y="2150"/>
                </a:lnTo>
                <a:lnTo>
                  <a:pt x="3187" y="2184"/>
                </a:lnTo>
                <a:lnTo>
                  <a:pt x="3186" y="2216"/>
                </a:lnTo>
                <a:lnTo>
                  <a:pt x="3182" y="2247"/>
                </a:lnTo>
                <a:lnTo>
                  <a:pt x="3173" y="2277"/>
                </a:lnTo>
                <a:lnTo>
                  <a:pt x="3160" y="2302"/>
                </a:lnTo>
                <a:lnTo>
                  <a:pt x="3143" y="2326"/>
                </a:lnTo>
                <a:lnTo>
                  <a:pt x="3123" y="2347"/>
                </a:lnTo>
                <a:lnTo>
                  <a:pt x="3100" y="2368"/>
                </a:lnTo>
                <a:lnTo>
                  <a:pt x="3076" y="2387"/>
                </a:lnTo>
                <a:lnTo>
                  <a:pt x="3051" y="2406"/>
                </a:lnTo>
                <a:lnTo>
                  <a:pt x="3025" y="2425"/>
                </a:lnTo>
                <a:lnTo>
                  <a:pt x="3001" y="2444"/>
                </a:lnTo>
                <a:lnTo>
                  <a:pt x="2978" y="2464"/>
                </a:lnTo>
                <a:lnTo>
                  <a:pt x="2958" y="2487"/>
                </a:lnTo>
                <a:lnTo>
                  <a:pt x="2940" y="2509"/>
                </a:lnTo>
                <a:lnTo>
                  <a:pt x="2926" y="2534"/>
                </a:lnTo>
                <a:lnTo>
                  <a:pt x="2914" y="2561"/>
                </a:lnTo>
                <a:lnTo>
                  <a:pt x="2904" y="2590"/>
                </a:lnTo>
                <a:lnTo>
                  <a:pt x="2895" y="2620"/>
                </a:lnTo>
                <a:lnTo>
                  <a:pt x="2887" y="2650"/>
                </a:lnTo>
                <a:lnTo>
                  <a:pt x="2879" y="2681"/>
                </a:lnTo>
                <a:lnTo>
                  <a:pt x="2870" y="2710"/>
                </a:lnTo>
                <a:lnTo>
                  <a:pt x="2860" y="2739"/>
                </a:lnTo>
                <a:lnTo>
                  <a:pt x="2848" y="2766"/>
                </a:lnTo>
                <a:lnTo>
                  <a:pt x="2833" y="2790"/>
                </a:lnTo>
                <a:lnTo>
                  <a:pt x="2815" y="2812"/>
                </a:lnTo>
                <a:lnTo>
                  <a:pt x="2793" y="2830"/>
                </a:lnTo>
                <a:lnTo>
                  <a:pt x="2769" y="2845"/>
                </a:lnTo>
                <a:lnTo>
                  <a:pt x="2742" y="2857"/>
                </a:lnTo>
                <a:lnTo>
                  <a:pt x="2713" y="2867"/>
                </a:lnTo>
                <a:lnTo>
                  <a:pt x="2684" y="2876"/>
                </a:lnTo>
                <a:lnTo>
                  <a:pt x="2653" y="2884"/>
                </a:lnTo>
                <a:lnTo>
                  <a:pt x="2623" y="2892"/>
                </a:lnTo>
                <a:lnTo>
                  <a:pt x="2593" y="2901"/>
                </a:lnTo>
                <a:lnTo>
                  <a:pt x="2564" y="2911"/>
                </a:lnTo>
                <a:lnTo>
                  <a:pt x="2537" y="2923"/>
                </a:lnTo>
                <a:lnTo>
                  <a:pt x="2512" y="2937"/>
                </a:lnTo>
                <a:lnTo>
                  <a:pt x="2490" y="2955"/>
                </a:lnTo>
                <a:lnTo>
                  <a:pt x="2467" y="2975"/>
                </a:lnTo>
                <a:lnTo>
                  <a:pt x="2447" y="2998"/>
                </a:lnTo>
                <a:lnTo>
                  <a:pt x="2428" y="3022"/>
                </a:lnTo>
                <a:lnTo>
                  <a:pt x="2409" y="3047"/>
                </a:lnTo>
                <a:lnTo>
                  <a:pt x="2390" y="3072"/>
                </a:lnTo>
                <a:lnTo>
                  <a:pt x="2371" y="3096"/>
                </a:lnTo>
                <a:lnTo>
                  <a:pt x="2350" y="3119"/>
                </a:lnTo>
                <a:lnTo>
                  <a:pt x="2329" y="3139"/>
                </a:lnTo>
                <a:lnTo>
                  <a:pt x="2305" y="3156"/>
                </a:lnTo>
                <a:lnTo>
                  <a:pt x="2280" y="3169"/>
                </a:lnTo>
                <a:lnTo>
                  <a:pt x="2250" y="3178"/>
                </a:lnTo>
                <a:lnTo>
                  <a:pt x="2219" y="3182"/>
                </a:lnTo>
                <a:lnTo>
                  <a:pt x="2187" y="3183"/>
                </a:lnTo>
                <a:lnTo>
                  <a:pt x="2153" y="3180"/>
                </a:lnTo>
                <a:lnTo>
                  <a:pt x="2119" y="3176"/>
                </a:lnTo>
                <a:lnTo>
                  <a:pt x="2085" y="3171"/>
                </a:lnTo>
                <a:lnTo>
                  <a:pt x="2051" y="3167"/>
                </a:lnTo>
                <a:lnTo>
                  <a:pt x="2017" y="3165"/>
                </a:lnTo>
                <a:lnTo>
                  <a:pt x="1984" y="3165"/>
                </a:lnTo>
                <a:lnTo>
                  <a:pt x="1953" y="3169"/>
                </a:lnTo>
                <a:lnTo>
                  <a:pt x="1921" y="3177"/>
                </a:lnTo>
                <a:lnTo>
                  <a:pt x="1892" y="3189"/>
                </a:lnTo>
                <a:lnTo>
                  <a:pt x="1862" y="3205"/>
                </a:lnTo>
                <a:lnTo>
                  <a:pt x="1832" y="3221"/>
                </a:lnTo>
                <a:lnTo>
                  <a:pt x="1802" y="3239"/>
                </a:lnTo>
                <a:lnTo>
                  <a:pt x="1773" y="3256"/>
                </a:lnTo>
                <a:lnTo>
                  <a:pt x="1742" y="3271"/>
                </a:lnTo>
                <a:lnTo>
                  <a:pt x="1712" y="3283"/>
                </a:lnTo>
                <a:lnTo>
                  <a:pt x="1681" y="3291"/>
                </a:lnTo>
                <a:lnTo>
                  <a:pt x="1649" y="3294"/>
                </a:lnTo>
                <a:lnTo>
                  <a:pt x="1617" y="3291"/>
                </a:lnTo>
                <a:lnTo>
                  <a:pt x="1586" y="3283"/>
                </a:lnTo>
                <a:lnTo>
                  <a:pt x="1556" y="3271"/>
                </a:lnTo>
                <a:lnTo>
                  <a:pt x="1525" y="3256"/>
                </a:lnTo>
                <a:lnTo>
                  <a:pt x="1496" y="3239"/>
                </a:lnTo>
                <a:lnTo>
                  <a:pt x="1466" y="3221"/>
                </a:lnTo>
                <a:lnTo>
                  <a:pt x="1436" y="3205"/>
                </a:lnTo>
                <a:lnTo>
                  <a:pt x="1406" y="3189"/>
                </a:lnTo>
                <a:lnTo>
                  <a:pt x="1376" y="3177"/>
                </a:lnTo>
                <a:lnTo>
                  <a:pt x="1345" y="3169"/>
                </a:lnTo>
                <a:lnTo>
                  <a:pt x="1314" y="3165"/>
                </a:lnTo>
                <a:lnTo>
                  <a:pt x="1281" y="3165"/>
                </a:lnTo>
                <a:lnTo>
                  <a:pt x="1247" y="3167"/>
                </a:lnTo>
                <a:lnTo>
                  <a:pt x="1213" y="3171"/>
                </a:lnTo>
                <a:lnTo>
                  <a:pt x="1179" y="3176"/>
                </a:lnTo>
                <a:lnTo>
                  <a:pt x="1145" y="3180"/>
                </a:lnTo>
                <a:lnTo>
                  <a:pt x="1111" y="3183"/>
                </a:lnTo>
                <a:lnTo>
                  <a:pt x="1079" y="3182"/>
                </a:lnTo>
                <a:lnTo>
                  <a:pt x="1048" y="3178"/>
                </a:lnTo>
                <a:lnTo>
                  <a:pt x="1018" y="3169"/>
                </a:lnTo>
                <a:lnTo>
                  <a:pt x="993" y="3156"/>
                </a:lnTo>
                <a:lnTo>
                  <a:pt x="969" y="3139"/>
                </a:lnTo>
                <a:lnTo>
                  <a:pt x="948" y="3119"/>
                </a:lnTo>
                <a:lnTo>
                  <a:pt x="927" y="3096"/>
                </a:lnTo>
                <a:lnTo>
                  <a:pt x="908" y="3072"/>
                </a:lnTo>
                <a:lnTo>
                  <a:pt x="889" y="3047"/>
                </a:lnTo>
                <a:lnTo>
                  <a:pt x="870" y="3022"/>
                </a:lnTo>
                <a:lnTo>
                  <a:pt x="851" y="2998"/>
                </a:lnTo>
                <a:lnTo>
                  <a:pt x="831" y="2975"/>
                </a:lnTo>
                <a:lnTo>
                  <a:pt x="808" y="2955"/>
                </a:lnTo>
                <a:lnTo>
                  <a:pt x="786" y="2937"/>
                </a:lnTo>
                <a:lnTo>
                  <a:pt x="761" y="2923"/>
                </a:lnTo>
                <a:lnTo>
                  <a:pt x="734" y="2911"/>
                </a:lnTo>
                <a:lnTo>
                  <a:pt x="705" y="2901"/>
                </a:lnTo>
                <a:lnTo>
                  <a:pt x="675" y="2892"/>
                </a:lnTo>
                <a:lnTo>
                  <a:pt x="645" y="2884"/>
                </a:lnTo>
                <a:lnTo>
                  <a:pt x="614" y="2876"/>
                </a:lnTo>
                <a:lnTo>
                  <a:pt x="585" y="2867"/>
                </a:lnTo>
                <a:lnTo>
                  <a:pt x="556" y="2857"/>
                </a:lnTo>
                <a:lnTo>
                  <a:pt x="529" y="2845"/>
                </a:lnTo>
                <a:lnTo>
                  <a:pt x="505" y="2830"/>
                </a:lnTo>
                <a:lnTo>
                  <a:pt x="483" y="2812"/>
                </a:lnTo>
                <a:lnTo>
                  <a:pt x="465" y="2790"/>
                </a:lnTo>
                <a:lnTo>
                  <a:pt x="450" y="2766"/>
                </a:lnTo>
                <a:lnTo>
                  <a:pt x="438" y="2739"/>
                </a:lnTo>
                <a:lnTo>
                  <a:pt x="428" y="2710"/>
                </a:lnTo>
                <a:lnTo>
                  <a:pt x="419" y="2681"/>
                </a:lnTo>
                <a:lnTo>
                  <a:pt x="411" y="2650"/>
                </a:lnTo>
                <a:lnTo>
                  <a:pt x="403" y="2620"/>
                </a:lnTo>
                <a:lnTo>
                  <a:pt x="394" y="2590"/>
                </a:lnTo>
                <a:lnTo>
                  <a:pt x="384" y="2561"/>
                </a:lnTo>
                <a:lnTo>
                  <a:pt x="372" y="2534"/>
                </a:lnTo>
                <a:lnTo>
                  <a:pt x="358" y="2509"/>
                </a:lnTo>
                <a:lnTo>
                  <a:pt x="340" y="2487"/>
                </a:lnTo>
                <a:lnTo>
                  <a:pt x="320" y="2464"/>
                </a:lnTo>
                <a:lnTo>
                  <a:pt x="297" y="2444"/>
                </a:lnTo>
                <a:lnTo>
                  <a:pt x="272" y="2425"/>
                </a:lnTo>
                <a:lnTo>
                  <a:pt x="247" y="2406"/>
                </a:lnTo>
                <a:lnTo>
                  <a:pt x="222" y="2387"/>
                </a:lnTo>
                <a:lnTo>
                  <a:pt x="198" y="2368"/>
                </a:lnTo>
                <a:lnTo>
                  <a:pt x="175" y="2347"/>
                </a:lnTo>
                <a:lnTo>
                  <a:pt x="155" y="2326"/>
                </a:lnTo>
                <a:lnTo>
                  <a:pt x="138" y="2302"/>
                </a:lnTo>
                <a:lnTo>
                  <a:pt x="125" y="2277"/>
                </a:lnTo>
                <a:lnTo>
                  <a:pt x="116" y="2247"/>
                </a:lnTo>
                <a:lnTo>
                  <a:pt x="112" y="2216"/>
                </a:lnTo>
                <a:lnTo>
                  <a:pt x="111" y="2184"/>
                </a:lnTo>
                <a:lnTo>
                  <a:pt x="114" y="2150"/>
                </a:lnTo>
                <a:lnTo>
                  <a:pt x="118" y="2116"/>
                </a:lnTo>
                <a:lnTo>
                  <a:pt x="123" y="2082"/>
                </a:lnTo>
                <a:lnTo>
                  <a:pt x="127" y="2048"/>
                </a:lnTo>
                <a:lnTo>
                  <a:pt x="129" y="2014"/>
                </a:lnTo>
                <a:lnTo>
                  <a:pt x="129" y="1981"/>
                </a:lnTo>
                <a:lnTo>
                  <a:pt x="125" y="1950"/>
                </a:lnTo>
                <a:lnTo>
                  <a:pt x="117" y="1919"/>
                </a:lnTo>
                <a:lnTo>
                  <a:pt x="105" y="1890"/>
                </a:lnTo>
                <a:lnTo>
                  <a:pt x="90" y="1860"/>
                </a:lnTo>
                <a:lnTo>
                  <a:pt x="73" y="1830"/>
                </a:lnTo>
                <a:lnTo>
                  <a:pt x="55" y="1800"/>
                </a:lnTo>
                <a:lnTo>
                  <a:pt x="38" y="1771"/>
                </a:lnTo>
                <a:lnTo>
                  <a:pt x="23" y="1740"/>
                </a:lnTo>
                <a:lnTo>
                  <a:pt x="11" y="1710"/>
                </a:lnTo>
                <a:lnTo>
                  <a:pt x="3" y="1679"/>
                </a:lnTo>
                <a:lnTo>
                  <a:pt x="0" y="1647"/>
                </a:lnTo>
                <a:lnTo>
                  <a:pt x="3" y="1615"/>
                </a:lnTo>
                <a:lnTo>
                  <a:pt x="11" y="1584"/>
                </a:lnTo>
                <a:lnTo>
                  <a:pt x="23" y="1554"/>
                </a:lnTo>
                <a:lnTo>
                  <a:pt x="38" y="1523"/>
                </a:lnTo>
                <a:lnTo>
                  <a:pt x="55" y="1494"/>
                </a:lnTo>
                <a:lnTo>
                  <a:pt x="73" y="1464"/>
                </a:lnTo>
                <a:lnTo>
                  <a:pt x="90" y="1434"/>
                </a:lnTo>
                <a:lnTo>
                  <a:pt x="105" y="1404"/>
                </a:lnTo>
                <a:lnTo>
                  <a:pt x="117" y="1375"/>
                </a:lnTo>
                <a:lnTo>
                  <a:pt x="125" y="1344"/>
                </a:lnTo>
                <a:lnTo>
                  <a:pt x="129" y="1313"/>
                </a:lnTo>
                <a:lnTo>
                  <a:pt x="129" y="1280"/>
                </a:lnTo>
                <a:lnTo>
                  <a:pt x="127" y="1246"/>
                </a:lnTo>
                <a:lnTo>
                  <a:pt x="123" y="1212"/>
                </a:lnTo>
                <a:lnTo>
                  <a:pt x="118" y="1178"/>
                </a:lnTo>
                <a:lnTo>
                  <a:pt x="114" y="1144"/>
                </a:lnTo>
                <a:lnTo>
                  <a:pt x="111" y="1110"/>
                </a:lnTo>
                <a:lnTo>
                  <a:pt x="112" y="1078"/>
                </a:lnTo>
                <a:lnTo>
                  <a:pt x="116" y="1047"/>
                </a:lnTo>
                <a:lnTo>
                  <a:pt x="125" y="1017"/>
                </a:lnTo>
                <a:lnTo>
                  <a:pt x="138" y="992"/>
                </a:lnTo>
                <a:lnTo>
                  <a:pt x="155" y="968"/>
                </a:lnTo>
                <a:lnTo>
                  <a:pt x="175" y="947"/>
                </a:lnTo>
                <a:lnTo>
                  <a:pt x="198" y="926"/>
                </a:lnTo>
                <a:lnTo>
                  <a:pt x="222" y="907"/>
                </a:lnTo>
                <a:lnTo>
                  <a:pt x="247" y="888"/>
                </a:lnTo>
                <a:lnTo>
                  <a:pt x="272" y="869"/>
                </a:lnTo>
                <a:lnTo>
                  <a:pt x="297" y="850"/>
                </a:lnTo>
                <a:lnTo>
                  <a:pt x="320" y="830"/>
                </a:lnTo>
                <a:lnTo>
                  <a:pt x="340" y="807"/>
                </a:lnTo>
                <a:lnTo>
                  <a:pt x="358" y="785"/>
                </a:lnTo>
                <a:lnTo>
                  <a:pt x="372" y="760"/>
                </a:lnTo>
                <a:lnTo>
                  <a:pt x="384" y="733"/>
                </a:lnTo>
                <a:lnTo>
                  <a:pt x="394" y="704"/>
                </a:lnTo>
                <a:lnTo>
                  <a:pt x="403" y="674"/>
                </a:lnTo>
                <a:lnTo>
                  <a:pt x="411" y="644"/>
                </a:lnTo>
                <a:lnTo>
                  <a:pt x="419" y="613"/>
                </a:lnTo>
                <a:lnTo>
                  <a:pt x="428" y="584"/>
                </a:lnTo>
                <a:lnTo>
                  <a:pt x="438" y="555"/>
                </a:lnTo>
                <a:lnTo>
                  <a:pt x="450" y="528"/>
                </a:lnTo>
                <a:lnTo>
                  <a:pt x="465" y="504"/>
                </a:lnTo>
                <a:lnTo>
                  <a:pt x="483" y="482"/>
                </a:lnTo>
                <a:lnTo>
                  <a:pt x="505" y="464"/>
                </a:lnTo>
                <a:lnTo>
                  <a:pt x="529" y="449"/>
                </a:lnTo>
                <a:lnTo>
                  <a:pt x="556" y="437"/>
                </a:lnTo>
                <a:lnTo>
                  <a:pt x="585" y="427"/>
                </a:lnTo>
                <a:lnTo>
                  <a:pt x="614" y="418"/>
                </a:lnTo>
                <a:lnTo>
                  <a:pt x="645" y="410"/>
                </a:lnTo>
                <a:lnTo>
                  <a:pt x="675" y="402"/>
                </a:lnTo>
                <a:lnTo>
                  <a:pt x="705" y="393"/>
                </a:lnTo>
                <a:lnTo>
                  <a:pt x="734" y="383"/>
                </a:lnTo>
                <a:lnTo>
                  <a:pt x="761" y="371"/>
                </a:lnTo>
                <a:lnTo>
                  <a:pt x="786" y="357"/>
                </a:lnTo>
                <a:lnTo>
                  <a:pt x="808" y="339"/>
                </a:lnTo>
                <a:lnTo>
                  <a:pt x="831" y="319"/>
                </a:lnTo>
                <a:lnTo>
                  <a:pt x="851" y="296"/>
                </a:lnTo>
                <a:lnTo>
                  <a:pt x="870" y="272"/>
                </a:lnTo>
                <a:lnTo>
                  <a:pt x="889" y="247"/>
                </a:lnTo>
                <a:lnTo>
                  <a:pt x="908" y="222"/>
                </a:lnTo>
                <a:lnTo>
                  <a:pt x="927" y="198"/>
                </a:lnTo>
                <a:lnTo>
                  <a:pt x="948" y="175"/>
                </a:lnTo>
                <a:lnTo>
                  <a:pt x="969" y="155"/>
                </a:lnTo>
                <a:lnTo>
                  <a:pt x="993" y="138"/>
                </a:lnTo>
                <a:lnTo>
                  <a:pt x="1018" y="125"/>
                </a:lnTo>
                <a:lnTo>
                  <a:pt x="1048" y="116"/>
                </a:lnTo>
                <a:lnTo>
                  <a:pt x="1079" y="112"/>
                </a:lnTo>
                <a:lnTo>
                  <a:pt x="1111" y="111"/>
                </a:lnTo>
                <a:lnTo>
                  <a:pt x="1145" y="114"/>
                </a:lnTo>
                <a:lnTo>
                  <a:pt x="1179" y="118"/>
                </a:lnTo>
                <a:lnTo>
                  <a:pt x="1213" y="123"/>
                </a:lnTo>
                <a:lnTo>
                  <a:pt x="1247" y="127"/>
                </a:lnTo>
                <a:lnTo>
                  <a:pt x="1281" y="129"/>
                </a:lnTo>
                <a:lnTo>
                  <a:pt x="1314" y="129"/>
                </a:lnTo>
                <a:lnTo>
                  <a:pt x="1345" y="125"/>
                </a:lnTo>
                <a:lnTo>
                  <a:pt x="1376" y="117"/>
                </a:lnTo>
                <a:lnTo>
                  <a:pt x="1406" y="105"/>
                </a:lnTo>
                <a:lnTo>
                  <a:pt x="1436" y="89"/>
                </a:lnTo>
                <a:lnTo>
                  <a:pt x="1466" y="73"/>
                </a:lnTo>
                <a:lnTo>
                  <a:pt x="1496" y="55"/>
                </a:lnTo>
                <a:lnTo>
                  <a:pt x="1525" y="38"/>
                </a:lnTo>
                <a:lnTo>
                  <a:pt x="1556" y="23"/>
                </a:lnTo>
                <a:lnTo>
                  <a:pt x="1586" y="11"/>
                </a:lnTo>
                <a:lnTo>
                  <a:pt x="1617" y="3"/>
                </a:lnTo>
                <a:lnTo>
                  <a:pt x="1649" y="0"/>
                </a:lnTo>
                <a:close/>
              </a:path>
            </a:pathLst>
          </a:custGeom>
          <a:solidFill>
            <a:schemeClr val="bg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78523" y="1098388"/>
            <a:ext cx="10318418" cy="4394988"/>
          </a:xfrm>
        </p:spPr>
        <p:txBody>
          <a:bodyPr anchor="ctr">
            <a:noAutofit/>
          </a:bodyPr>
          <a:lstStyle>
            <a:lvl1pPr algn="ctr">
              <a:defRPr sz="10000" spc="80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15045" y="5979196"/>
            <a:ext cx="8045373" cy="742279"/>
          </a:xfrm>
        </p:spPr>
        <p:txBody>
          <a:bodyPr anchor="t">
            <a:normAutofit/>
          </a:bodyPr>
          <a:lstStyle>
            <a:lvl1pPr marL="0" indent="0" algn="ctr">
              <a:lnSpc>
                <a:spcPct val="100000"/>
              </a:lnSpc>
              <a:buNone/>
              <a:defRPr sz="2000" b="1" i="0" cap="all" spc="40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78523" y="6375679"/>
            <a:ext cx="2329722" cy="348462"/>
          </a:xfrm>
        </p:spPr>
        <p:txBody>
          <a:bodyPr/>
          <a:lstStyle>
            <a:lvl1pPr>
              <a:defRPr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80332" y="6375679"/>
            <a:ext cx="4114800" cy="345796"/>
          </a:xfrm>
        </p:spPr>
        <p:txBody>
          <a:bodyPr/>
          <a:lstStyle>
            <a:lvl1pPr>
              <a:defRPr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067218" y="6375679"/>
            <a:ext cx="2329723" cy="345796"/>
          </a:xfrm>
        </p:spPr>
        <p:txBody>
          <a:bodyPr/>
          <a:lstStyle>
            <a:lvl1pPr>
              <a:defRPr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Rectangle 12" title="left edge border"/>
          <p:cNvSpPr/>
          <p:nvPr/>
        </p:nvSpPr>
        <p:spPr>
          <a:xfrm>
            <a:off x="0" y="0"/>
            <a:ext cx="283464" cy="6858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749138572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1835431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Pr>
        <a:solidFill>
          <a:schemeClr val="bg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42929" y="1073888"/>
            <a:ext cx="8187071" cy="4064627"/>
          </a:xfrm>
        </p:spPr>
        <p:txBody>
          <a:bodyPr anchor="b">
            <a:normAutofit/>
          </a:bodyPr>
          <a:lstStyle>
            <a:lvl1pPr>
              <a:defRPr sz="8400" spc="800" baseline="0"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242930" y="5159781"/>
            <a:ext cx="7017488" cy="951135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buNone/>
              <a:defRPr sz="2000" b="1" i="0" cap="all" spc="400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36546" y="6375679"/>
            <a:ext cx="1493947" cy="348462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279064" y="6375679"/>
            <a:ext cx="4114800" cy="345796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942434" y="6375679"/>
            <a:ext cx="1487566" cy="345796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  <p:grpSp>
        <p:nvGrpSpPr>
          <p:cNvPr id="7" name="Group 6" title="left scallop shape"/>
          <p:cNvGrpSpPr/>
          <p:nvPr/>
        </p:nvGrpSpPr>
        <p:grpSpPr>
          <a:xfrm>
            <a:off x="0" y="0"/>
            <a:ext cx="2814638" cy="6858000"/>
            <a:chOff x="0" y="0"/>
            <a:chExt cx="2814638" cy="6858000"/>
          </a:xfrm>
        </p:grpSpPr>
        <p:sp>
          <p:nvSpPr>
            <p:cNvPr id="11" name="Freeform 6" title="left scallop shape"/>
            <p:cNvSpPr/>
            <p:nvPr/>
          </p:nvSpPr>
          <p:spPr bwMode="auto">
            <a:xfrm>
              <a:off x="0" y="0"/>
              <a:ext cx="2814638" cy="6858000"/>
            </a:xfrm>
            <a:custGeom>
              <a:avLst/>
              <a:gdLst/>
              <a:ahLst/>
              <a:cxnLst/>
              <a:rect l="0" t="0" r="r" b="b"/>
              <a:pathLst>
                <a:path w="1773" h="4320">
                  <a:moveTo>
                    <a:pt x="0" y="0"/>
                  </a:moveTo>
                  <a:lnTo>
                    <a:pt x="891" y="0"/>
                  </a:lnTo>
                  <a:lnTo>
                    <a:pt x="906" y="56"/>
                  </a:lnTo>
                  <a:lnTo>
                    <a:pt x="921" y="111"/>
                  </a:lnTo>
                  <a:lnTo>
                    <a:pt x="938" y="165"/>
                  </a:lnTo>
                  <a:lnTo>
                    <a:pt x="957" y="217"/>
                  </a:lnTo>
                  <a:lnTo>
                    <a:pt x="980" y="266"/>
                  </a:lnTo>
                  <a:lnTo>
                    <a:pt x="1007" y="312"/>
                  </a:lnTo>
                  <a:lnTo>
                    <a:pt x="1036" y="351"/>
                  </a:lnTo>
                  <a:lnTo>
                    <a:pt x="1069" y="387"/>
                  </a:lnTo>
                  <a:lnTo>
                    <a:pt x="1105" y="422"/>
                  </a:lnTo>
                  <a:lnTo>
                    <a:pt x="1145" y="456"/>
                  </a:lnTo>
                  <a:lnTo>
                    <a:pt x="1185" y="487"/>
                  </a:lnTo>
                  <a:lnTo>
                    <a:pt x="1227" y="520"/>
                  </a:lnTo>
                  <a:lnTo>
                    <a:pt x="1270" y="551"/>
                  </a:lnTo>
                  <a:lnTo>
                    <a:pt x="1311" y="584"/>
                  </a:lnTo>
                  <a:lnTo>
                    <a:pt x="1352" y="617"/>
                  </a:lnTo>
                  <a:lnTo>
                    <a:pt x="1390" y="651"/>
                  </a:lnTo>
                  <a:lnTo>
                    <a:pt x="1425" y="687"/>
                  </a:lnTo>
                  <a:lnTo>
                    <a:pt x="1456" y="725"/>
                  </a:lnTo>
                  <a:lnTo>
                    <a:pt x="1484" y="765"/>
                  </a:lnTo>
                  <a:lnTo>
                    <a:pt x="1505" y="808"/>
                  </a:lnTo>
                  <a:lnTo>
                    <a:pt x="1521" y="856"/>
                  </a:lnTo>
                  <a:lnTo>
                    <a:pt x="1530" y="907"/>
                  </a:lnTo>
                  <a:lnTo>
                    <a:pt x="1534" y="960"/>
                  </a:lnTo>
                  <a:lnTo>
                    <a:pt x="1534" y="1013"/>
                  </a:lnTo>
                  <a:lnTo>
                    <a:pt x="1530" y="1068"/>
                  </a:lnTo>
                  <a:lnTo>
                    <a:pt x="1523" y="1125"/>
                  </a:lnTo>
                  <a:lnTo>
                    <a:pt x="1515" y="1181"/>
                  </a:lnTo>
                  <a:lnTo>
                    <a:pt x="1508" y="1237"/>
                  </a:lnTo>
                  <a:lnTo>
                    <a:pt x="1501" y="1293"/>
                  </a:lnTo>
                  <a:lnTo>
                    <a:pt x="1496" y="1350"/>
                  </a:lnTo>
                  <a:lnTo>
                    <a:pt x="1494" y="1405"/>
                  </a:lnTo>
                  <a:lnTo>
                    <a:pt x="1497" y="1458"/>
                  </a:lnTo>
                  <a:lnTo>
                    <a:pt x="1504" y="1511"/>
                  </a:lnTo>
                  <a:lnTo>
                    <a:pt x="1517" y="1560"/>
                  </a:lnTo>
                  <a:lnTo>
                    <a:pt x="1535" y="1610"/>
                  </a:lnTo>
                  <a:lnTo>
                    <a:pt x="1557" y="1659"/>
                  </a:lnTo>
                  <a:lnTo>
                    <a:pt x="1583" y="1708"/>
                  </a:lnTo>
                  <a:lnTo>
                    <a:pt x="1611" y="1757"/>
                  </a:lnTo>
                  <a:lnTo>
                    <a:pt x="1640" y="1807"/>
                  </a:lnTo>
                  <a:lnTo>
                    <a:pt x="1669" y="1855"/>
                  </a:lnTo>
                  <a:lnTo>
                    <a:pt x="1696" y="1905"/>
                  </a:lnTo>
                  <a:lnTo>
                    <a:pt x="1721" y="1954"/>
                  </a:lnTo>
                  <a:lnTo>
                    <a:pt x="1742" y="2006"/>
                  </a:lnTo>
                  <a:lnTo>
                    <a:pt x="1759" y="2057"/>
                  </a:lnTo>
                  <a:lnTo>
                    <a:pt x="1769" y="2108"/>
                  </a:lnTo>
                  <a:lnTo>
                    <a:pt x="1773" y="2160"/>
                  </a:lnTo>
                  <a:lnTo>
                    <a:pt x="1769" y="2212"/>
                  </a:lnTo>
                  <a:lnTo>
                    <a:pt x="1759" y="2263"/>
                  </a:lnTo>
                  <a:lnTo>
                    <a:pt x="1742" y="2314"/>
                  </a:lnTo>
                  <a:lnTo>
                    <a:pt x="1721" y="2366"/>
                  </a:lnTo>
                  <a:lnTo>
                    <a:pt x="1696" y="2415"/>
                  </a:lnTo>
                  <a:lnTo>
                    <a:pt x="1669" y="2465"/>
                  </a:lnTo>
                  <a:lnTo>
                    <a:pt x="1640" y="2513"/>
                  </a:lnTo>
                  <a:lnTo>
                    <a:pt x="1611" y="2563"/>
                  </a:lnTo>
                  <a:lnTo>
                    <a:pt x="1583" y="2612"/>
                  </a:lnTo>
                  <a:lnTo>
                    <a:pt x="1557" y="2661"/>
                  </a:lnTo>
                  <a:lnTo>
                    <a:pt x="1535" y="2710"/>
                  </a:lnTo>
                  <a:lnTo>
                    <a:pt x="1517" y="2760"/>
                  </a:lnTo>
                  <a:lnTo>
                    <a:pt x="1504" y="2809"/>
                  </a:lnTo>
                  <a:lnTo>
                    <a:pt x="1497" y="2862"/>
                  </a:lnTo>
                  <a:lnTo>
                    <a:pt x="1494" y="2915"/>
                  </a:lnTo>
                  <a:lnTo>
                    <a:pt x="1496" y="2970"/>
                  </a:lnTo>
                  <a:lnTo>
                    <a:pt x="1501" y="3027"/>
                  </a:lnTo>
                  <a:lnTo>
                    <a:pt x="1508" y="3083"/>
                  </a:lnTo>
                  <a:lnTo>
                    <a:pt x="1515" y="3139"/>
                  </a:lnTo>
                  <a:lnTo>
                    <a:pt x="1523" y="3195"/>
                  </a:lnTo>
                  <a:lnTo>
                    <a:pt x="1530" y="3252"/>
                  </a:lnTo>
                  <a:lnTo>
                    <a:pt x="1534" y="3307"/>
                  </a:lnTo>
                  <a:lnTo>
                    <a:pt x="1534" y="3360"/>
                  </a:lnTo>
                  <a:lnTo>
                    <a:pt x="1530" y="3413"/>
                  </a:lnTo>
                  <a:lnTo>
                    <a:pt x="1521" y="3464"/>
                  </a:lnTo>
                  <a:lnTo>
                    <a:pt x="1505" y="3512"/>
                  </a:lnTo>
                  <a:lnTo>
                    <a:pt x="1484" y="3555"/>
                  </a:lnTo>
                  <a:lnTo>
                    <a:pt x="1456" y="3595"/>
                  </a:lnTo>
                  <a:lnTo>
                    <a:pt x="1425" y="3633"/>
                  </a:lnTo>
                  <a:lnTo>
                    <a:pt x="1390" y="3669"/>
                  </a:lnTo>
                  <a:lnTo>
                    <a:pt x="1352" y="3703"/>
                  </a:lnTo>
                  <a:lnTo>
                    <a:pt x="1311" y="3736"/>
                  </a:lnTo>
                  <a:lnTo>
                    <a:pt x="1270" y="3769"/>
                  </a:lnTo>
                  <a:lnTo>
                    <a:pt x="1227" y="3800"/>
                  </a:lnTo>
                  <a:lnTo>
                    <a:pt x="1185" y="3833"/>
                  </a:lnTo>
                  <a:lnTo>
                    <a:pt x="1145" y="3864"/>
                  </a:lnTo>
                  <a:lnTo>
                    <a:pt x="1105" y="3898"/>
                  </a:lnTo>
                  <a:lnTo>
                    <a:pt x="1069" y="3933"/>
                  </a:lnTo>
                  <a:lnTo>
                    <a:pt x="1036" y="3969"/>
                  </a:lnTo>
                  <a:lnTo>
                    <a:pt x="1007" y="4008"/>
                  </a:lnTo>
                  <a:lnTo>
                    <a:pt x="980" y="4054"/>
                  </a:lnTo>
                  <a:lnTo>
                    <a:pt x="957" y="4103"/>
                  </a:lnTo>
                  <a:lnTo>
                    <a:pt x="938" y="4155"/>
                  </a:lnTo>
                  <a:lnTo>
                    <a:pt x="921" y="4209"/>
                  </a:lnTo>
                  <a:lnTo>
                    <a:pt x="906" y="4264"/>
                  </a:lnTo>
                  <a:lnTo>
                    <a:pt x="891" y="4320"/>
                  </a:lnTo>
                  <a:lnTo>
                    <a:pt x="0" y="43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6" name="Freeform 11" title="left scallop inline"/>
            <p:cNvSpPr/>
            <p:nvPr/>
          </p:nvSpPr>
          <p:spPr bwMode="auto">
            <a:xfrm>
              <a:off x="874382" y="0"/>
              <a:ext cx="1646238" cy="6858000"/>
            </a:xfrm>
            <a:custGeom>
              <a:avLst/>
              <a:gdLst/>
              <a:ahLst/>
              <a:cxnLst/>
              <a:rect l="0" t="0" r="r" b="b"/>
              <a:pathLst>
                <a:path w="1037" h="4320">
                  <a:moveTo>
                    <a:pt x="0" y="0"/>
                  </a:moveTo>
                  <a:lnTo>
                    <a:pt x="171" y="0"/>
                  </a:lnTo>
                  <a:lnTo>
                    <a:pt x="188" y="55"/>
                  </a:lnTo>
                  <a:lnTo>
                    <a:pt x="204" y="110"/>
                  </a:lnTo>
                  <a:lnTo>
                    <a:pt x="220" y="166"/>
                  </a:lnTo>
                  <a:lnTo>
                    <a:pt x="234" y="223"/>
                  </a:lnTo>
                  <a:lnTo>
                    <a:pt x="251" y="278"/>
                  </a:lnTo>
                  <a:lnTo>
                    <a:pt x="269" y="331"/>
                  </a:lnTo>
                  <a:lnTo>
                    <a:pt x="292" y="381"/>
                  </a:lnTo>
                  <a:lnTo>
                    <a:pt x="319" y="427"/>
                  </a:lnTo>
                  <a:lnTo>
                    <a:pt x="349" y="466"/>
                  </a:lnTo>
                  <a:lnTo>
                    <a:pt x="382" y="503"/>
                  </a:lnTo>
                  <a:lnTo>
                    <a:pt x="420" y="537"/>
                  </a:lnTo>
                  <a:lnTo>
                    <a:pt x="460" y="571"/>
                  </a:lnTo>
                  <a:lnTo>
                    <a:pt x="502" y="603"/>
                  </a:lnTo>
                  <a:lnTo>
                    <a:pt x="544" y="635"/>
                  </a:lnTo>
                  <a:lnTo>
                    <a:pt x="587" y="668"/>
                  </a:lnTo>
                  <a:lnTo>
                    <a:pt x="628" y="700"/>
                  </a:lnTo>
                  <a:lnTo>
                    <a:pt x="667" y="734"/>
                  </a:lnTo>
                  <a:lnTo>
                    <a:pt x="703" y="771"/>
                  </a:lnTo>
                  <a:lnTo>
                    <a:pt x="736" y="808"/>
                  </a:lnTo>
                  <a:lnTo>
                    <a:pt x="763" y="848"/>
                  </a:lnTo>
                  <a:lnTo>
                    <a:pt x="786" y="893"/>
                  </a:lnTo>
                  <a:lnTo>
                    <a:pt x="800" y="937"/>
                  </a:lnTo>
                  <a:lnTo>
                    <a:pt x="809" y="986"/>
                  </a:lnTo>
                  <a:lnTo>
                    <a:pt x="813" y="1034"/>
                  </a:lnTo>
                  <a:lnTo>
                    <a:pt x="812" y="1085"/>
                  </a:lnTo>
                  <a:lnTo>
                    <a:pt x="808" y="1136"/>
                  </a:lnTo>
                  <a:lnTo>
                    <a:pt x="803" y="1189"/>
                  </a:lnTo>
                  <a:lnTo>
                    <a:pt x="796" y="1242"/>
                  </a:lnTo>
                  <a:lnTo>
                    <a:pt x="788" y="1295"/>
                  </a:lnTo>
                  <a:lnTo>
                    <a:pt x="782" y="1348"/>
                  </a:lnTo>
                  <a:lnTo>
                    <a:pt x="778" y="1401"/>
                  </a:lnTo>
                  <a:lnTo>
                    <a:pt x="775" y="1452"/>
                  </a:lnTo>
                  <a:lnTo>
                    <a:pt x="778" y="1502"/>
                  </a:lnTo>
                  <a:lnTo>
                    <a:pt x="784" y="1551"/>
                  </a:lnTo>
                  <a:lnTo>
                    <a:pt x="797" y="1602"/>
                  </a:lnTo>
                  <a:lnTo>
                    <a:pt x="817" y="1652"/>
                  </a:lnTo>
                  <a:lnTo>
                    <a:pt x="841" y="1702"/>
                  </a:lnTo>
                  <a:lnTo>
                    <a:pt x="868" y="1752"/>
                  </a:lnTo>
                  <a:lnTo>
                    <a:pt x="896" y="1801"/>
                  </a:lnTo>
                  <a:lnTo>
                    <a:pt x="926" y="1851"/>
                  </a:lnTo>
                  <a:lnTo>
                    <a:pt x="953" y="1901"/>
                  </a:lnTo>
                  <a:lnTo>
                    <a:pt x="980" y="1952"/>
                  </a:lnTo>
                  <a:lnTo>
                    <a:pt x="1003" y="2003"/>
                  </a:lnTo>
                  <a:lnTo>
                    <a:pt x="1021" y="2054"/>
                  </a:lnTo>
                  <a:lnTo>
                    <a:pt x="1031" y="2106"/>
                  </a:lnTo>
                  <a:lnTo>
                    <a:pt x="1037" y="2160"/>
                  </a:lnTo>
                  <a:lnTo>
                    <a:pt x="1031" y="2214"/>
                  </a:lnTo>
                  <a:lnTo>
                    <a:pt x="1021" y="2266"/>
                  </a:lnTo>
                  <a:lnTo>
                    <a:pt x="1003" y="2317"/>
                  </a:lnTo>
                  <a:lnTo>
                    <a:pt x="980" y="2368"/>
                  </a:lnTo>
                  <a:lnTo>
                    <a:pt x="953" y="2419"/>
                  </a:lnTo>
                  <a:lnTo>
                    <a:pt x="926" y="2469"/>
                  </a:lnTo>
                  <a:lnTo>
                    <a:pt x="896" y="2519"/>
                  </a:lnTo>
                  <a:lnTo>
                    <a:pt x="868" y="2568"/>
                  </a:lnTo>
                  <a:lnTo>
                    <a:pt x="841" y="2618"/>
                  </a:lnTo>
                  <a:lnTo>
                    <a:pt x="817" y="2668"/>
                  </a:lnTo>
                  <a:lnTo>
                    <a:pt x="797" y="2718"/>
                  </a:lnTo>
                  <a:lnTo>
                    <a:pt x="784" y="2769"/>
                  </a:lnTo>
                  <a:lnTo>
                    <a:pt x="778" y="2818"/>
                  </a:lnTo>
                  <a:lnTo>
                    <a:pt x="775" y="2868"/>
                  </a:lnTo>
                  <a:lnTo>
                    <a:pt x="778" y="2919"/>
                  </a:lnTo>
                  <a:lnTo>
                    <a:pt x="782" y="2972"/>
                  </a:lnTo>
                  <a:lnTo>
                    <a:pt x="788" y="3025"/>
                  </a:lnTo>
                  <a:lnTo>
                    <a:pt x="796" y="3078"/>
                  </a:lnTo>
                  <a:lnTo>
                    <a:pt x="803" y="3131"/>
                  </a:lnTo>
                  <a:lnTo>
                    <a:pt x="808" y="3184"/>
                  </a:lnTo>
                  <a:lnTo>
                    <a:pt x="812" y="3235"/>
                  </a:lnTo>
                  <a:lnTo>
                    <a:pt x="813" y="3286"/>
                  </a:lnTo>
                  <a:lnTo>
                    <a:pt x="809" y="3334"/>
                  </a:lnTo>
                  <a:lnTo>
                    <a:pt x="800" y="3383"/>
                  </a:lnTo>
                  <a:lnTo>
                    <a:pt x="786" y="3427"/>
                  </a:lnTo>
                  <a:lnTo>
                    <a:pt x="763" y="3472"/>
                  </a:lnTo>
                  <a:lnTo>
                    <a:pt x="736" y="3512"/>
                  </a:lnTo>
                  <a:lnTo>
                    <a:pt x="703" y="3549"/>
                  </a:lnTo>
                  <a:lnTo>
                    <a:pt x="667" y="3586"/>
                  </a:lnTo>
                  <a:lnTo>
                    <a:pt x="628" y="3620"/>
                  </a:lnTo>
                  <a:lnTo>
                    <a:pt x="587" y="3652"/>
                  </a:lnTo>
                  <a:lnTo>
                    <a:pt x="544" y="3685"/>
                  </a:lnTo>
                  <a:lnTo>
                    <a:pt x="502" y="3717"/>
                  </a:lnTo>
                  <a:lnTo>
                    <a:pt x="460" y="3749"/>
                  </a:lnTo>
                  <a:lnTo>
                    <a:pt x="420" y="3783"/>
                  </a:lnTo>
                  <a:lnTo>
                    <a:pt x="382" y="3817"/>
                  </a:lnTo>
                  <a:lnTo>
                    <a:pt x="349" y="3854"/>
                  </a:lnTo>
                  <a:lnTo>
                    <a:pt x="319" y="3893"/>
                  </a:lnTo>
                  <a:lnTo>
                    <a:pt x="292" y="3939"/>
                  </a:lnTo>
                  <a:lnTo>
                    <a:pt x="269" y="3989"/>
                  </a:lnTo>
                  <a:lnTo>
                    <a:pt x="251" y="4042"/>
                  </a:lnTo>
                  <a:lnTo>
                    <a:pt x="234" y="4097"/>
                  </a:lnTo>
                  <a:lnTo>
                    <a:pt x="220" y="4154"/>
                  </a:lnTo>
                  <a:lnTo>
                    <a:pt x="204" y="4210"/>
                  </a:lnTo>
                  <a:lnTo>
                    <a:pt x="188" y="4265"/>
                  </a:lnTo>
                  <a:lnTo>
                    <a:pt x="171" y="4320"/>
                  </a:lnTo>
                  <a:lnTo>
                    <a:pt x="0" y="4320"/>
                  </a:lnTo>
                  <a:lnTo>
                    <a:pt x="17" y="4278"/>
                  </a:lnTo>
                  <a:lnTo>
                    <a:pt x="33" y="4232"/>
                  </a:lnTo>
                  <a:lnTo>
                    <a:pt x="46" y="4183"/>
                  </a:lnTo>
                  <a:lnTo>
                    <a:pt x="60" y="4131"/>
                  </a:lnTo>
                  <a:lnTo>
                    <a:pt x="75" y="4075"/>
                  </a:lnTo>
                  <a:lnTo>
                    <a:pt x="90" y="4019"/>
                  </a:lnTo>
                  <a:lnTo>
                    <a:pt x="109" y="3964"/>
                  </a:lnTo>
                  <a:lnTo>
                    <a:pt x="129" y="3909"/>
                  </a:lnTo>
                  <a:lnTo>
                    <a:pt x="156" y="3855"/>
                  </a:lnTo>
                  <a:lnTo>
                    <a:pt x="186" y="3804"/>
                  </a:lnTo>
                  <a:lnTo>
                    <a:pt x="222" y="3756"/>
                  </a:lnTo>
                  <a:lnTo>
                    <a:pt x="261" y="3713"/>
                  </a:lnTo>
                  <a:lnTo>
                    <a:pt x="303" y="3672"/>
                  </a:lnTo>
                  <a:lnTo>
                    <a:pt x="348" y="3634"/>
                  </a:lnTo>
                  <a:lnTo>
                    <a:pt x="392" y="3599"/>
                  </a:lnTo>
                  <a:lnTo>
                    <a:pt x="438" y="3565"/>
                  </a:lnTo>
                  <a:lnTo>
                    <a:pt x="482" y="3531"/>
                  </a:lnTo>
                  <a:lnTo>
                    <a:pt x="523" y="3499"/>
                  </a:lnTo>
                  <a:lnTo>
                    <a:pt x="561" y="3466"/>
                  </a:lnTo>
                  <a:lnTo>
                    <a:pt x="594" y="3434"/>
                  </a:lnTo>
                  <a:lnTo>
                    <a:pt x="620" y="3400"/>
                  </a:lnTo>
                  <a:lnTo>
                    <a:pt x="638" y="3367"/>
                  </a:lnTo>
                  <a:lnTo>
                    <a:pt x="647" y="3336"/>
                  </a:lnTo>
                  <a:lnTo>
                    <a:pt x="652" y="3302"/>
                  </a:lnTo>
                  <a:lnTo>
                    <a:pt x="654" y="3265"/>
                  </a:lnTo>
                  <a:lnTo>
                    <a:pt x="651" y="3224"/>
                  </a:lnTo>
                  <a:lnTo>
                    <a:pt x="647" y="3181"/>
                  </a:lnTo>
                  <a:lnTo>
                    <a:pt x="642" y="3137"/>
                  </a:lnTo>
                  <a:lnTo>
                    <a:pt x="637" y="3091"/>
                  </a:lnTo>
                  <a:lnTo>
                    <a:pt x="626" y="3021"/>
                  </a:lnTo>
                  <a:lnTo>
                    <a:pt x="620" y="2952"/>
                  </a:lnTo>
                  <a:lnTo>
                    <a:pt x="616" y="2881"/>
                  </a:lnTo>
                  <a:lnTo>
                    <a:pt x="618" y="2809"/>
                  </a:lnTo>
                  <a:lnTo>
                    <a:pt x="628" y="2737"/>
                  </a:lnTo>
                  <a:lnTo>
                    <a:pt x="642" y="2681"/>
                  </a:lnTo>
                  <a:lnTo>
                    <a:pt x="661" y="2626"/>
                  </a:lnTo>
                  <a:lnTo>
                    <a:pt x="685" y="2574"/>
                  </a:lnTo>
                  <a:lnTo>
                    <a:pt x="711" y="2521"/>
                  </a:lnTo>
                  <a:lnTo>
                    <a:pt x="739" y="2472"/>
                  </a:lnTo>
                  <a:lnTo>
                    <a:pt x="767" y="2423"/>
                  </a:lnTo>
                  <a:lnTo>
                    <a:pt x="791" y="2381"/>
                  </a:lnTo>
                  <a:lnTo>
                    <a:pt x="813" y="2342"/>
                  </a:lnTo>
                  <a:lnTo>
                    <a:pt x="834" y="2303"/>
                  </a:lnTo>
                  <a:lnTo>
                    <a:pt x="851" y="2265"/>
                  </a:lnTo>
                  <a:lnTo>
                    <a:pt x="864" y="2228"/>
                  </a:lnTo>
                  <a:lnTo>
                    <a:pt x="873" y="2194"/>
                  </a:lnTo>
                  <a:lnTo>
                    <a:pt x="876" y="2160"/>
                  </a:lnTo>
                  <a:lnTo>
                    <a:pt x="873" y="2126"/>
                  </a:lnTo>
                  <a:lnTo>
                    <a:pt x="864" y="2092"/>
                  </a:lnTo>
                  <a:lnTo>
                    <a:pt x="851" y="2055"/>
                  </a:lnTo>
                  <a:lnTo>
                    <a:pt x="834" y="2017"/>
                  </a:lnTo>
                  <a:lnTo>
                    <a:pt x="813" y="1978"/>
                  </a:lnTo>
                  <a:lnTo>
                    <a:pt x="791" y="1939"/>
                  </a:lnTo>
                  <a:lnTo>
                    <a:pt x="767" y="1897"/>
                  </a:lnTo>
                  <a:lnTo>
                    <a:pt x="739" y="1848"/>
                  </a:lnTo>
                  <a:lnTo>
                    <a:pt x="711" y="1799"/>
                  </a:lnTo>
                  <a:lnTo>
                    <a:pt x="685" y="1746"/>
                  </a:lnTo>
                  <a:lnTo>
                    <a:pt x="661" y="1694"/>
                  </a:lnTo>
                  <a:lnTo>
                    <a:pt x="642" y="1639"/>
                  </a:lnTo>
                  <a:lnTo>
                    <a:pt x="628" y="1583"/>
                  </a:lnTo>
                  <a:lnTo>
                    <a:pt x="618" y="1511"/>
                  </a:lnTo>
                  <a:lnTo>
                    <a:pt x="616" y="1439"/>
                  </a:lnTo>
                  <a:lnTo>
                    <a:pt x="620" y="1368"/>
                  </a:lnTo>
                  <a:lnTo>
                    <a:pt x="626" y="1299"/>
                  </a:lnTo>
                  <a:lnTo>
                    <a:pt x="637" y="1229"/>
                  </a:lnTo>
                  <a:lnTo>
                    <a:pt x="642" y="1183"/>
                  </a:lnTo>
                  <a:lnTo>
                    <a:pt x="647" y="1139"/>
                  </a:lnTo>
                  <a:lnTo>
                    <a:pt x="651" y="1096"/>
                  </a:lnTo>
                  <a:lnTo>
                    <a:pt x="654" y="1055"/>
                  </a:lnTo>
                  <a:lnTo>
                    <a:pt x="652" y="1018"/>
                  </a:lnTo>
                  <a:lnTo>
                    <a:pt x="647" y="984"/>
                  </a:lnTo>
                  <a:lnTo>
                    <a:pt x="638" y="953"/>
                  </a:lnTo>
                  <a:lnTo>
                    <a:pt x="620" y="920"/>
                  </a:lnTo>
                  <a:lnTo>
                    <a:pt x="594" y="886"/>
                  </a:lnTo>
                  <a:lnTo>
                    <a:pt x="561" y="854"/>
                  </a:lnTo>
                  <a:lnTo>
                    <a:pt x="523" y="822"/>
                  </a:lnTo>
                  <a:lnTo>
                    <a:pt x="482" y="789"/>
                  </a:lnTo>
                  <a:lnTo>
                    <a:pt x="438" y="755"/>
                  </a:lnTo>
                  <a:lnTo>
                    <a:pt x="392" y="721"/>
                  </a:lnTo>
                  <a:lnTo>
                    <a:pt x="348" y="686"/>
                  </a:lnTo>
                  <a:lnTo>
                    <a:pt x="303" y="648"/>
                  </a:lnTo>
                  <a:lnTo>
                    <a:pt x="261" y="607"/>
                  </a:lnTo>
                  <a:lnTo>
                    <a:pt x="222" y="564"/>
                  </a:lnTo>
                  <a:lnTo>
                    <a:pt x="186" y="516"/>
                  </a:lnTo>
                  <a:lnTo>
                    <a:pt x="156" y="465"/>
                  </a:lnTo>
                  <a:lnTo>
                    <a:pt x="129" y="411"/>
                  </a:lnTo>
                  <a:lnTo>
                    <a:pt x="109" y="356"/>
                  </a:lnTo>
                  <a:lnTo>
                    <a:pt x="90" y="301"/>
                  </a:lnTo>
                  <a:lnTo>
                    <a:pt x="75" y="245"/>
                  </a:lnTo>
                  <a:lnTo>
                    <a:pt x="60" y="189"/>
                  </a:lnTo>
                  <a:lnTo>
                    <a:pt x="46" y="137"/>
                  </a:lnTo>
                  <a:lnTo>
                    <a:pt x="33" y="88"/>
                  </a:lnTo>
                  <a:lnTo>
                    <a:pt x="17" y="42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  <p:extLst>
      <p:ext uri="{BB962C8B-B14F-4D97-AF65-F5344CB8AC3E}">
        <p14:creationId xmlns:p14="http://schemas.microsoft.com/office/powerpoint/2010/main" val="22099375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57300" y="2286000"/>
            <a:ext cx="4800600" cy="36195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47796" y="2286000"/>
            <a:ext cx="4800600" cy="36195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6078171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2728" y="381000"/>
            <a:ext cx="10172700" cy="149351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1678" y="2199633"/>
            <a:ext cx="4800600" cy="632529"/>
          </a:xfr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buNone/>
              <a:defRPr sz="1900" b="1" cap="all" spc="20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57300" y="2909102"/>
            <a:ext cx="4800600" cy="299639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633864" y="2199633"/>
            <a:ext cx="4800600" cy="632529"/>
          </a:xfr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buNone/>
              <a:defRPr sz="1900" b="1" cap="all" spc="20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33864" y="2909102"/>
            <a:ext cx="4800600" cy="299639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0434567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2051388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3464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0727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Freeform 11" title="right scallop background shape"/>
          <p:cNvSpPr/>
          <p:nvPr/>
        </p:nvSpPr>
        <p:spPr bwMode="auto">
          <a:xfrm>
            <a:off x="7389812" y="0"/>
            <a:ext cx="4802188" cy="6858000"/>
          </a:xfrm>
          <a:custGeom>
            <a:avLst/>
            <a:gdLst/>
            <a:ahLst/>
            <a:cxnLst/>
            <a:rect l="0" t="0" r="r" b="b"/>
            <a:pathLst>
              <a:path w="3025" h="4320">
                <a:moveTo>
                  <a:pt x="0" y="0"/>
                </a:moveTo>
                <a:lnTo>
                  <a:pt x="3025" y="0"/>
                </a:lnTo>
                <a:lnTo>
                  <a:pt x="3025" y="4320"/>
                </a:lnTo>
                <a:lnTo>
                  <a:pt x="0" y="4320"/>
                </a:lnTo>
                <a:lnTo>
                  <a:pt x="3" y="4278"/>
                </a:lnTo>
                <a:lnTo>
                  <a:pt x="8" y="4243"/>
                </a:lnTo>
                <a:lnTo>
                  <a:pt x="14" y="4210"/>
                </a:lnTo>
                <a:lnTo>
                  <a:pt x="24" y="4183"/>
                </a:lnTo>
                <a:lnTo>
                  <a:pt x="34" y="4156"/>
                </a:lnTo>
                <a:lnTo>
                  <a:pt x="46" y="4133"/>
                </a:lnTo>
                <a:lnTo>
                  <a:pt x="58" y="4109"/>
                </a:lnTo>
                <a:lnTo>
                  <a:pt x="69" y="4087"/>
                </a:lnTo>
                <a:lnTo>
                  <a:pt x="80" y="4062"/>
                </a:lnTo>
                <a:lnTo>
                  <a:pt x="90" y="4036"/>
                </a:lnTo>
                <a:lnTo>
                  <a:pt x="99" y="4007"/>
                </a:lnTo>
                <a:lnTo>
                  <a:pt x="106" y="3976"/>
                </a:lnTo>
                <a:lnTo>
                  <a:pt x="111" y="3938"/>
                </a:lnTo>
                <a:lnTo>
                  <a:pt x="113" y="3895"/>
                </a:lnTo>
                <a:lnTo>
                  <a:pt x="111" y="3851"/>
                </a:lnTo>
                <a:lnTo>
                  <a:pt x="106" y="3815"/>
                </a:lnTo>
                <a:lnTo>
                  <a:pt x="99" y="3782"/>
                </a:lnTo>
                <a:lnTo>
                  <a:pt x="90" y="3752"/>
                </a:lnTo>
                <a:lnTo>
                  <a:pt x="80" y="3726"/>
                </a:lnTo>
                <a:lnTo>
                  <a:pt x="68" y="3702"/>
                </a:lnTo>
                <a:lnTo>
                  <a:pt x="56" y="3679"/>
                </a:lnTo>
                <a:lnTo>
                  <a:pt x="44" y="3655"/>
                </a:lnTo>
                <a:lnTo>
                  <a:pt x="33" y="3630"/>
                </a:lnTo>
                <a:lnTo>
                  <a:pt x="22" y="3604"/>
                </a:lnTo>
                <a:lnTo>
                  <a:pt x="13" y="3575"/>
                </a:lnTo>
                <a:lnTo>
                  <a:pt x="7" y="3542"/>
                </a:lnTo>
                <a:lnTo>
                  <a:pt x="1" y="3504"/>
                </a:lnTo>
                <a:lnTo>
                  <a:pt x="0" y="3461"/>
                </a:lnTo>
                <a:lnTo>
                  <a:pt x="1" y="3418"/>
                </a:lnTo>
                <a:lnTo>
                  <a:pt x="7" y="3380"/>
                </a:lnTo>
                <a:lnTo>
                  <a:pt x="13" y="3347"/>
                </a:lnTo>
                <a:lnTo>
                  <a:pt x="22" y="3319"/>
                </a:lnTo>
                <a:lnTo>
                  <a:pt x="33" y="3292"/>
                </a:lnTo>
                <a:lnTo>
                  <a:pt x="44" y="3267"/>
                </a:lnTo>
                <a:lnTo>
                  <a:pt x="56" y="3244"/>
                </a:lnTo>
                <a:lnTo>
                  <a:pt x="68" y="3222"/>
                </a:lnTo>
                <a:lnTo>
                  <a:pt x="80" y="3197"/>
                </a:lnTo>
                <a:lnTo>
                  <a:pt x="90" y="3171"/>
                </a:lnTo>
                <a:lnTo>
                  <a:pt x="99" y="3142"/>
                </a:lnTo>
                <a:lnTo>
                  <a:pt x="106" y="3109"/>
                </a:lnTo>
                <a:lnTo>
                  <a:pt x="111" y="3071"/>
                </a:lnTo>
                <a:lnTo>
                  <a:pt x="113" y="3028"/>
                </a:lnTo>
                <a:lnTo>
                  <a:pt x="111" y="2985"/>
                </a:lnTo>
                <a:lnTo>
                  <a:pt x="106" y="2947"/>
                </a:lnTo>
                <a:lnTo>
                  <a:pt x="99" y="2914"/>
                </a:lnTo>
                <a:lnTo>
                  <a:pt x="90" y="2885"/>
                </a:lnTo>
                <a:lnTo>
                  <a:pt x="80" y="2858"/>
                </a:lnTo>
                <a:lnTo>
                  <a:pt x="68" y="2834"/>
                </a:lnTo>
                <a:lnTo>
                  <a:pt x="44" y="2787"/>
                </a:lnTo>
                <a:lnTo>
                  <a:pt x="33" y="2763"/>
                </a:lnTo>
                <a:lnTo>
                  <a:pt x="22" y="2736"/>
                </a:lnTo>
                <a:lnTo>
                  <a:pt x="13" y="2707"/>
                </a:lnTo>
                <a:lnTo>
                  <a:pt x="7" y="2674"/>
                </a:lnTo>
                <a:lnTo>
                  <a:pt x="1" y="2637"/>
                </a:lnTo>
                <a:lnTo>
                  <a:pt x="0" y="2593"/>
                </a:lnTo>
                <a:lnTo>
                  <a:pt x="1" y="2550"/>
                </a:lnTo>
                <a:lnTo>
                  <a:pt x="7" y="2512"/>
                </a:lnTo>
                <a:lnTo>
                  <a:pt x="13" y="2479"/>
                </a:lnTo>
                <a:lnTo>
                  <a:pt x="22" y="2451"/>
                </a:lnTo>
                <a:lnTo>
                  <a:pt x="33" y="2424"/>
                </a:lnTo>
                <a:lnTo>
                  <a:pt x="44" y="2401"/>
                </a:lnTo>
                <a:lnTo>
                  <a:pt x="68" y="2354"/>
                </a:lnTo>
                <a:lnTo>
                  <a:pt x="80" y="2329"/>
                </a:lnTo>
                <a:lnTo>
                  <a:pt x="90" y="2303"/>
                </a:lnTo>
                <a:lnTo>
                  <a:pt x="99" y="2274"/>
                </a:lnTo>
                <a:lnTo>
                  <a:pt x="106" y="2241"/>
                </a:lnTo>
                <a:lnTo>
                  <a:pt x="111" y="2203"/>
                </a:lnTo>
                <a:lnTo>
                  <a:pt x="113" y="2159"/>
                </a:lnTo>
                <a:lnTo>
                  <a:pt x="111" y="2117"/>
                </a:lnTo>
                <a:lnTo>
                  <a:pt x="106" y="2079"/>
                </a:lnTo>
                <a:lnTo>
                  <a:pt x="99" y="2046"/>
                </a:lnTo>
                <a:lnTo>
                  <a:pt x="90" y="2017"/>
                </a:lnTo>
                <a:lnTo>
                  <a:pt x="80" y="1991"/>
                </a:lnTo>
                <a:lnTo>
                  <a:pt x="68" y="1966"/>
                </a:lnTo>
                <a:lnTo>
                  <a:pt x="56" y="1943"/>
                </a:lnTo>
                <a:lnTo>
                  <a:pt x="44" y="1919"/>
                </a:lnTo>
                <a:lnTo>
                  <a:pt x="33" y="1896"/>
                </a:lnTo>
                <a:lnTo>
                  <a:pt x="22" y="1869"/>
                </a:lnTo>
                <a:lnTo>
                  <a:pt x="13" y="1841"/>
                </a:lnTo>
                <a:lnTo>
                  <a:pt x="7" y="1807"/>
                </a:lnTo>
                <a:lnTo>
                  <a:pt x="1" y="1770"/>
                </a:lnTo>
                <a:lnTo>
                  <a:pt x="0" y="1727"/>
                </a:lnTo>
                <a:lnTo>
                  <a:pt x="1" y="1683"/>
                </a:lnTo>
                <a:lnTo>
                  <a:pt x="7" y="1646"/>
                </a:lnTo>
                <a:lnTo>
                  <a:pt x="13" y="1613"/>
                </a:lnTo>
                <a:lnTo>
                  <a:pt x="22" y="1583"/>
                </a:lnTo>
                <a:lnTo>
                  <a:pt x="33" y="1557"/>
                </a:lnTo>
                <a:lnTo>
                  <a:pt x="44" y="1533"/>
                </a:lnTo>
                <a:lnTo>
                  <a:pt x="56" y="1509"/>
                </a:lnTo>
                <a:lnTo>
                  <a:pt x="68" y="1486"/>
                </a:lnTo>
                <a:lnTo>
                  <a:pt x="80" y="1461"/>
                </a:lnTo>
                <a:lnTo>
                  <a:pt x="90" y="1435"/>
                </a:lnTo>
                <a:lnTo>
                  <a:pt x="99" y="1406"/>
                </a:lnTo>
                <a:lnTo>
                  <a:pt x="106" y="1373"/>
                </a:lnTo>
                <a:lnTo>
                  <a:pt x="111" y="1335"/>
                </a:lnTo>
                <a:lnTo>
                  <a:pt x="113" y="1292"/>
                </a:lnTo>
                <a:lnTo>
                  <a:pt x="111" y="1249"/>
                </a:lnTo>
                <a:lnTo>
                  <a:pt x="106" y="1211"/>
                </a:lnTo>
                <a:lnTo>
                  <a:pt x="99" y="1178"/>
                </a:lnTo>
                <a:lnTo>
                  <a:pt x="90" y="1149"/>
                </a:lnTo>
                <a:lnTo>
                  <a:pt x="80" y="1123"/>
                </a:lnTo>
                <a:lnTo>
                  <a:pt x="68" y="1098"/>
                </a:lnTo>
                <a:lnTo>
                  <a:pt x="56" y="1076"/>
                </a:lnTo>
                <a:lnTo>
                  <a:pt x="44" y="1053"/>
                </a:lnTo>
                <a:lnTo>
                  <a:pt x="33" y="1028"/>
                </a:lnTo>
                <a:lnTo>
                  <a:pt x="22" y="1001"/>
                </a:lnTo>
                <a:lnTo>
                  <a:pt x="13" y="973"/>
                </a:lnTo>
                <a:lnTo>
                  <a:pt x="7" y="940"/>
                </a:lnTo>
                <a:lnTo>
                  <a:pt x="1" y="902"/>
                </a:lnTo>
                <a:lnTo>
                  <a:pt x="0" y="859"/>
                </a:lnTo>
                <a:lnTo>
                  <a:pt x="1" y="816"/>
                </a:lnTo>
                <a:lnTo>
                  <a:pt x="7" y="778"/>
                </a:lnTo>
                <a:lnTo>
                  <a:pt x="13" y="745"/>
                </a:lnTo>
                <a:lnTo>
                  <a:pt x="22" y="716"/>
                </a:lnTo>
                <a:lnTo>
                  <a:pt x="33" y="690"/>
                </a:lnTo>
                <a:lnTo>
                  <a:pt x="44" y="665"/>
                </a:lnTo>
                <a:lnTo>
                  <a:pt x="56" y="641"/>
                </a:lnTo>
                <a:lnTo>
                  <a:pt x="68" y="618"/>
                </a:lnTo>
                <a:lnTo>
                  <a:pt x="80" y="594"/>
                </a:lnTo>
                <a:lnTo>
                  <a:pt x="90" y="568"/>
                </a:lnTo>
                <a:lnTo>
                  <a:pt x="99" y="538"/>
                </a:lnTo>
                <a:lnTo>
                  <a:pt x="106" y="505"/>
                </a:lnTo>
                <a:lnTo>
                  <a:pt x="111" y="469"/>
                </a:lnTo>
                <a:lnTo>
                  <a:pt x="113" y="424"/>
                </a:lnTo>
                <a:lnTo>
                  <a:pt x="111" y="382"/>
                </a:lnTo>
                <a:lnTo>
                  <a:pt x="106" y="344"/>
                </a:lnTo>
                <a:lnTo>
                  <a:pt x="99" y="313"/>
                </a:lnTo>
                <a:lnTo>
                  <a:pt x="90" y="284"/>
                </a:lnTo>
                <a:lnTo>
                  <a:pt x="80" y="258"/>
                </a:lnTo>
                <a:lnTo>
                  <a:pt x="69" y="233"/>
                </a:lnTo>
                <a:lnTo>
                  <a:pt x="58" y="211"/>
                </a:lnTo>
                <a:lnTo>
                  <a:pt x="46" y="187"/>
                </a:lnTo>
                <a:lnTo>
                  <a:pt x="34" y="164"/>
                </a:lnTo>
                <a:lnTo>
                  <a:pt x="24" y="137"/>
                </a:lnTo>
                <a:lnTo>
                  <a:pt x="14" y="110"/>
                </a:lnTo>
                <a:lnTo>
                  <a:pt x="8" y="77"/>
                </a:lnTo>
                <a:lnTo>
                  <a:pt x="3" y="42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85000"/>
              <a:lumOff val="15000"/>
            </a:schemeClr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37884" y="457199"/>
            <a:ext cx="3092115" cy="1196671"/>
          </a:xfrm>
        </p:spPr>
        <p:txBody>
          <a:bodyPr anchor="b">
            <a:normAutofit/>
          </a:bodyPr>
          <a:lstStyle>
            <a:lvl1pPr>
              <a:lnSpc>
                <a:spcPct val="100000"/>
              </a:lnSpc>
              <a:defRPr sz="1900" b="1" i="0" cap="all" spc="300" baseline="0">
                <a:solidFill>
                  <a:schemeClr val="accent1"/>
                </a:solidFill>
                <a:latin typeface="+mn-lt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5051" y="920377"/>
            <a:ext cx="6158418" cy="498512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37885" y="1741336"/>
            <a:ext cx="3092115" cy="4164164"/>
          </a:xfrm>
        </p:spPr>
        <p:txBody>
          <a:bodyPr/>
          <a:lstStyle>
            <a:lvl1pPr marL="0" indent="0">
              <a:lnSpc>
                <a:spcPct val="120000"/>
              </a:lnSpc>
              <a:spcBef>
                <a:spcPts val="1200"/>
              </a:spcBef>
              <a:buNone/>
              <a:defRPr sz="1600" baseline="0">
                <a:solidFill>
                  <a:schemeClr val="bg2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65051" y="6375679"/>
            <a:ext cx="1233355" cy="348462"/>
          </a:xfrm>
        </p:spPr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103620" y="6375679"/>
            <a:ext cx="3482179" cy="345796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691014" y="6375679"/>
            <a:ext cx="1232456" cy="345796"/>
          </a:xfrm>
        </p:spPr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  <p:sp>
        <p:nvSpPr>
          <p:cNvPr id="8" name="Rectangle 7" title="left edge border"/>
          <p:cNvSpPr/>
          <p:nvPr/>
        </p:nvSpPr>
        <p:spPr>
          <a:xfrm>
            <a:off x="0" y="0"/>
            <a:ext cx="28346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318839614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696">
          <p15:clr>
            <a:srgbClr val="FBAE40"/>
          </p15:clr>
        </p15:guide>
      </p15:sldGuideLst>
    </p:ext>
  </p:extLst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83464" y="0"/>
            <a:ext cx="7355585" cy="6857999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11" name="Freeform 11" title="right scallop background shape"/>
          <p:cNvSpPr/>
          <p:nvPr/>
        </p:nvSpPr>
        <p:spPr bwMode="auto">
          <a:xfrm>
            <a:off x="7389812" y="0"/>
            <a:ext cx="4802188" cy="6858000"/>
          </a:xfrm>
          <a:custGeom>
            <a:avLst/>
            <a:gdLst/>
            <a:ahLst/>
            <a:cxnLst/>
            <a:rect l="0" t="0" r="r" b="b"/>
            <a:pathLst>
              <a:path w="3025" h="4320">
                <a:moveTo>
                  <a:pt x="0" y="0"/>
                </a:moveTo>
                <a:lnTo>
                  <a:pt x="3025" y="0"/>
                </a:lnTo>
                <a:lnTo>
                  <a:pt x="3025" y="4320"/>
                </a:lnTo>
                <a:lnTo>
                  <a:pt x="0" y="4320"/>
                </a:lnTo>
                <a:lnTo>
                  <a:pt x="3" y="4278"/>
                </a:lnTo>
                <a:lnTo>
                  <a:pt x="8" y="4243"/>
                </a:lnTo>
                <a:lnTo>
                  <a:pt x="14" y="4210"/>
                </a:lnTo>
                <a:lnTo>
                  <a:pt x="24" y="4183"/>
                </a:lnTo>
                <a:lnTo>
                  <a:pt x="34" y="4156"/>
                </a:lnTo>
                <a:lnTo>
                  <a:pt x="46" y="4133"/>
                </a:lnTo>
                <a:lnTo>
                  <a:pt x="58" y="4109"/>
                </a:lnTo>
                <a:lnTo>
                  <a:pt x="69" y="4087"/>
                </a:lnTo>
                <a:lnTo>
                  <a:pt x="80" y="4062"/>
                </a:lnTo>
                <a:lnTo>
                  <a:pt x="90" y="4036"/>
                </a:lnTo>
                <a:lnTo>
                  <a:pt x="99" y="4007"/>
                </a:lnTo>
                <a:lnTo>
                  <a:pt x="106" y="3976"/>
                </a:lnTo>
                <a:lnTo>
                  <a:pt x="111" y="3938"/>
                </a:lnTo>
                <a:lnTo>
                  <a:pt x="113" y="3895"/>
                </a:lnTo>
                <a:lnTo>
                  <a:pt x="111" y="3851"/>
                </a:lnTo>
                <a:lnTo>
                  <a:pt x="106" y="3815"/>
                </a:lnTo>
                <a:lnTo>
                  <a:pt x="99" y="3782"/>
                </a:lnTo>
                <a:lnTo>
                  <a:pt x="90" y="3752"/>
                </a:lnTo>
                <a:lnTo>
                  <a:pt x="80" y="3726"/>
                </a:lnTo>
                <a:lnTo>
                  <a:pt x="68" y="3702"/>
                </a:lnTo>
                <a:lnTo>
                  <a:pt x="56" y="3679"/>
                </a:lnTo>
                <a:lnTo>
                  <a:pt x="44" y="3655"/>
                </a:lnTo>
                <a:lnTo>
                  <a:pt x="33" y="3630"/>
                </a:lnTo>
                <a:lnTo>
                  <a:pt x="22" y="3604"/>
                </a:lnTo>
                <a:lnTo>
                  <a:pt x="13" y="3575"/>
                </a:lnTo>
                <a:lnTo>
                  <a:pt x="7" y="3542"/>
                </a:lnTo>
                <a:lnTo>
                  <a:pt x="1" y="3504"/>
                </a:lnTo>
                <a:lnTo>
                  <a:pt x="0" y="3461"/>
                </a:lnTo>
                <a:lnTo>
                  <a:pt x="1" y="3418"/>
                </a:lnTo>
                <a:lnTo>
                  <a:pt x="7" y="3380"/>
                </a:lnTo>
                <a:lnTo>
                  <a:pt x="13" y="3347"/>
                </a:lnTo>
                <a:lnTo>
                  <a:pt x="22" y="3319"/>
                </a:lnTo>
                <a:lnTo>
                  <a:pt x="33" y="3292"/>
                </a:lnTo>
                <a:lnTo>
                  <a:pt x="44" y="3267"/>
                </a:lnTo>
                <a:lnTo>
                  <a:pt x="56" y="3244"/>
                </a:lnTo>
                <a:lnTo>
                  <a:pt x="68" y="3222"/>
                </a:lnTo>
                <a:lnTo>
                  <a:pt x="80" y="3197"/>
                </a:lnTo>
                <a:lnTo>
                  <a:pt x="90" y="3171"/>
                </a:lnTo>
                <a:lnTo>
                  <a:pt x="99" y="3142"/>
                </a:lnTo>
                <a:lnTo>
                  <a:pt x="106" y="3109"/>
                </a:lnTo>
                <a:lnTo>
                  <a:pt x="111" y="3071"/>
                </a:lnTo>
                <a:lnTo>
                  <a:pt x="113" y="3028"/>
                </a:lnTo>
                <a:lnTo>
                  <a:pt x="111" y="2985"/>
                </a:lnTo>
                <a:lnTo>
                  <a:pt x="106" y="2947"/>
                </a:lnTo>
                <a:lnTo>
                  <a:pt x="99" y="2914"/>
                </a:lnTo>
                <a:lnTo>
                  <a:pt x="90" y="2885"/>
                </a:lnTo>
                <a:lnTo>
                  <a:pt x="80" y="2858"/>
                </a:lnTo>
                <a:lnTo>
                  <a:pt x="68" y="2834"/>
                </a:lnTo>
                <a:lnTo>
                  <a:pt x="44" y="2787"/>
                </a:lnTo>
                <a:lnTo>
                  <a:pt x="33" y="2763"/>
                </a:lnTo>
                <a:lnTo>
                  <a:pt x="22" y="2736"/>
                </a:lnTo>
                <a:lnTo>
                  <a:pt x="13" y="2707"/>
                </a:lnTo>
                <a:lnTo>
                  <a:pt x="7" y="2674"/>
                </a:lnTo>
                <a:lnTo>
                  <a:pt x="1" y="2637"/>
                </a:lnTo>
                <a:lnTo>
                  <a:pt x="0" y="2593"/>
                </a:lnTo>
                <a:lnTo>
                  <a:pt x="1" y="2550"/>
                </a:lnTo>
                <a:lnTo>
                  <a:pt x="7" y="2512"/>
                </a:lnTo>
                <a:lnTo>
                  <a:pt x="13" y="2479"/>
                </a:lnTo>
                <a:lnTo>
                  <a:pt x="22" y="2451"/>
                </a:lnTo>
                <a:lnTo>
                  <a:pt x="33" y="2424"/>
                </a:lnTo>
                <a:lnTo>
                  <a:pt x="44" y="2401"/>
                </a:lnTo>
                <a:lnTo>
                  <a:pt x="68" y="2354"/>
                </a:lnTo>
                <a:lnTo>
                  <a:pt x="80" y="2329"/>
                </a:lnTo>
                <a:lnTo>
                  <a:pt x="90" y="2303"/>
                </a:lnTo>
                <a:lnTo>
                  <a:pt x="99" y="2274"/>
                </a:lnTo>
                <a:lnTo>
                  <a:pt x="106" y="2241"/>
                </a:lnTo>
                <a:lnTo>
                  <a:pt x="111" y="2203"/>
                </a:lnTo>
                <a:lnTo>
                  <a:pt x="113" y="2159"/>
                </a:lnTo>
                <a:lnTo>
                  <a:pt x="111" y="2117"/>
                </a:lnTo>
                <a:lnTo>
                  <a:pt x="106" y="2079"/>
                </a:lnTo>
                <a:lnTo>
                  <a:pt x="99" y="2046"/>
                </a:lnTo>
                <a:lnTo>
                  <a:pt x="90" y="2017"/>
                </a:lnTo>
                <a:lnTo>
                  <a:pt x="80" y="1991"/>
                </a:lnTo>
                <a:lnTo>
                  <a:pt x="68" y="1966"/>
                </a:lnTo>
                <a:lnTo>
                  <a:pt x="56" y="1943"/>
                </a:lnTo>
                <a:lnTo>
                  <a:pt x="44" y="1919"/>
                </a:lnTo>
                <a:lnTo>
                  <a:pt x="33" y="1896"/>
                </a:lnTo>
                <a:lnTo>
                  <a:pt x="22" y="1869"/>
                </a:lnTo>
                <a:lnTo>
                  <a:pt x="13" y="1841"/>
                </a:lnTo>
                <a:lnTo>
                  <a:pt x="7" y="1807"/>
                </a:lnTo>
                <a:lnTo>
                  <a:pt x="1" y="1770"/>
                </a:lnTo>
                <a:lnTo>
                  <a:pt x="0" y="1727"/>
                </a:lnTo>
                <a:lnTo>
                  <a:pt x="1" y="1683"/>
                </a:lnTo>
                <a:lnTo>
                  <a:pt x="7" y="1646"/>
                </a:lnTo>
                <a:lnTo>
                  <a:pt x="13" y="1613"/>
                </a:lnTo>
                <a:lnTo>
                  <a:pt x="22" y="1583"/>
                </a:lnTo>
                <a:lnTo>
                  <a:pt x="33" y="1557"/>
                </a:lnTo>
                <a:lnTo>
                  <a:pt x="44" y="1533"/>
                </a:lnTo>
                <a:lnTo>
                  <a:pt x="56" y="1509"/>
                </a:lnTo>
                <a:lnTo>
                  <a:pt x="68" y="1486"/>
                </a:lnTo>
                <a:lnTo>
                  <a:pt x="80" y="1461"/>
                </a:lnTo>
                <a:lnTo>
                  <a:pt x="90" y="1435"/>
                </a:lnTo>
                <a:lnTo>
                  <a:pt x="99" y="1406"/>
                </a:lnTo>
                <a:lnTo>
                  <a:pt x="106" y="1373"/>
                </a:lnTo>
                <a:lnTo>
                  <a:pt x="111" y="1335"/>
                </a:lnTo>
                <a:lnTo>
                  <a:pt x="113" y="1292"/>
                </a:lnTo>
                <a:lnTo>
                  <a:pt x="111" y="1249"/>
                </a:lnTo>
                <a:lnTo>
                  <a:pt x="106" y="1211"/>
                </a:lnTo>
                <a:lnTo>
                  <a:pt x="99" y="1178"/>
                </a:lnTo>
                <a:lnTo>
                  <a:pt x="90" y="1149"/>
                </a:lnTo>
                <a:lnTo>
                  <a:pt x="80" y="1123"/>
                </a:lnTo>
                <a:lnTo>
                  <a:pt x="68" y="1098"/>
                </a:lnTo>
                <a:lnTo>
                  <a:pt x="56" y="1076"/>
                </a:lnTo>
                <a:lnTo>
                  <a:pt x="44" y="1053"/>
                </a:lnTo>
                <a:lnTo>
                  <a:pt x="33" y="1028"/>
                </a:lnTo>
                <a:lnTo>
                  <a:pt x="22" y="1001"/>
                </a:lnTo>
                <a:lnTo>
                  <a:pt x="13" y="973"/>
                </a:lnTo>
                <a:lnTo>
                  <a:pt x="7" y="940"/>
                </a:lnTo>
                <a:lnTo>
                  <a:pt x="1" y="902"/>
                </a:lnTo>
                <a:lnTo>
                  <a:pt x="0" y="859"/>
                </a:lnTo>
                <a:lnTo>
                  <a:pt x="1" y="816"/>
                </a:lnTo>
                <a:lnTo>
                  <a:pt x="7" y="778"/>
                </a:lnTo>
                <a:lnTo>
                  <a:pt x="13" y="745"/>
                </a:lnTo>
                <a:lnTo>
                  <a:pt x="22" y="716"/>
                </a:lnTo>
                <a:lnTo>
                  <a:pt x="33" y="690"/>
                </a:lnTo>
                <a:lnTo>
                  <a:pt x="44" y="665"/>
                </a:lnTo>
                <a:lnTo>
                  <a:pt x="56" y="641"/>
                </a:lnTo>
                <a:lnTo>
                  <a:pt x="68" y="618"/>
                </a:lnTo>
                <a:lnTo>
                  <a:pt x="80" y="594"/>
                </a:lnTo>
                <a:lnTo>
                  <a:pt x="90" y="568"/>
                </a:lnTo>
                <a:lnTo>
                  <a:pt x="99" y="538"/>
                </a:lnTo>
                <a:lnTo>
                  <a:pt x="106" y="505"/>
                </a:lnTo>
                <a:lnTo>
                  <a:pt x="111" y="469"/>
                </a:lnTo>
                <a:lnTo>
                  <a:pt x="113" y="424"/>
                </a:lnTo>
                <a:lnTo>
                  <a:pt x="111" y="382"/>
                </a:lnTo>
                <a:lnTo>
                  <a:pt x="106" y="344"/>
                </a:lnTo>
                <a:lnTo>
                  <a:pt x="99" y="313"/>
                </a:lnTo>
                <a:lnTo>
                  <a:pt x="90" y="284"/>
                </a:lnTo>
                <a:lnTo>
                  <a:pt x="80" y="258"/>
                </a:lnTo>
                <a:lnTo>
                  <a:pt x="69" y="233"/>
                </a:lnTo>
                <a:lnTo>
                  <a:pt x="58" y="211"/>
                </a:lnTo>
                <a:lnTo>
                  <a:pt x="46" y="187"/>
                </a:lnTo>
                <a:lnTo>
                  <a:pt x="34" y="164"/>
                </a:lnTo>
                <a:lnTo>
                  <a:pt x="24" y="137"/>
                </a:lnTo>
                <a:lnTo>
                  <a:pt x="14" y="110"/>
                </a:lnTo>
                <a:lnTo>
                  <a:pt x="8" y="77"/>
                </a:lnTo>
                <a:lnTo>
                  <a:pt x="3" y="42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85000"/>
              <a:lumOff val="15000"/>
            </a:schemeClr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12" name="Rectangle 11" title="left edge border"/>
          <p:cNvSpPr/>
          <p:nvPr/>
        </p:nvSpPr>
        <p:spPr>
          <a:xfrm>
            <a:off x="0" y="0"/>
            <a:ext cx="28346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37883" y="457200"/>
            <a:ext cx="3092117" cy="1196670"/>
          </a:xfrm>
        </p:spPr>
        <p:txBody>
          <a:bodyPr anchor="b">
            <a:normAutofit/>
          </a:bodyPr>
          <a:lstStyle>
            <a:lvl1pPr>
              <a:lnSpc>
                <a:spcPct val="100000"/>
              </a:lnSpc>
              <a:defRPr sz="1900" b="1" i="0" spc="300" baseline="0">
                <a:solidFill>
                  <a:schemeClr val="accent1"/>
                </a:solidFill>
                <a:latin typeface="+mn-lt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37883" y="1741336"/>
            <a:ext cx="3092117" cy="4164164"/>
          </a:xfrm>
        </p:spPr>
        <p:txBody>
          <a:bodyPr/>
          <a:lstStyle>
            <a:lvl1pPr marL="0" indent="0">
              <a:lnSpc>
                <a:spcPct val="120000"/>
              </a:lnSpc>
              <a:spcBef>
                <a:spcPts val="1200"/>
              </a:spcBef>
              <a:buNone/>
              <a:defRPr sz="1600" baseline="0">
                <a:solidFill>
                  <a:schemeClr val="bg2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65950" y="6375679"/>
            <a:ext cx="1232456" cy="348462"/>
          </a:xfrm>
        </p:spPr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103621" y="6375679"/>
            <a:ext cx="3482178" cy="345796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687568" y="6375679"/>
            <a:ext cx="1234440" cy="345796"/>
          </a:xfrm>
        </p:spPr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5379764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401621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066321" y="382386"/>
            <a:ext cx="1492132" cy="5600404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57300" y="382385"/>
            <a:ext cx="8392585" cy="560040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7521521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 title="scalloped circle"/>
          <p:cNvSpPr/>
          <p:nvPr/>
        </p:nvSpPr>
        <p:spPr bwMode="auto">
          <a:xfrm>
            <a:off x="3557016" y="630936"/>
            <a:ext cx="5235575" cy="5229225"/>
          </a:xfrm>
          <a:custGeom>
            <a:avLst/>
            <a:gdLst/>
            <a:ahLst/>
            <a:cxnLst/>
            <a:rect l="0" t="0" r="r" b="b"/>
            <a:pathLst>
              <a:path w="3298" h="3294">
                <a:moveTo>
                  <a:pt x="1649" y="0"/>
                </a:moveTo>
                <a:lnTo>
                  <a:pt x="1681" y="3"/>
                </a:lnTo>
                <a:lnTo>
                  <a:pt x="1712" y="11"/>
                </a:lnTo>
                <a:lnTo>
                  <a:pt x="1742" y="23"/>
                </a:lnTo>
                <a:lnTo>
                  <a:pt x="1773" y="38"/>
                </a:lnTo>
                <a:lnTo>
                  <a:pt x="1802" y="55"/>
                </a:lnTo>
                <a:lnTo>
                  <a:pt x="1832" y="73"/>
                </a:lnTo>
                <a:lnTo>
                  <a:pt x="1862" y="89"/>
                </a:lnTo>
                <a:lnTo>
                  <a:pt x="1892" y="105"/>
                </a:lnTo>
                <a:lnTo>
                  <a:pt x="1921" y="117"/>
                </a:lnTo>
                <a:lnTo>
                  <a:pt x="1953" y="125"/>
                </a:lnTo>
                <a:lnTo>
                  <a:pt x="1984" y="129"/>
                </a:lnTo>
                <a:lnTo>
                  <a:pt x="2017" y="129"/>
                </a:lnTo>
                <a:lnTo>
                  <a:pt x="2051" y="127"/>
                </a:lnTo>
                <a:lnTo>
                  <a:pt x="2085" y="123"/>
                </a:lnTo>
                <a:lnTo>
                  <a:pt x="2119" y="118"/>
                </a:lnTo>
                <a:lnTo>
                  <a:pt x="2153" y="114"/>
                </a:lnTo>
                <a:lnTo>
                  <a:pt x="2187" y="111"/>
                </a:lnTo>
                <a:lnTo>
                  <a:pt x="2219" y="112"/>
                </a:lnTo>
                <a:lnTo>
                  <a:pt x="2250" y="116"/>
                </a:lnTo>
                <a:lnTo>
                  <a:pt x="2280" y="125"/>
                </a:lnTo>
                <a:lnTo>
                  <a:pt x="2305" y="138"/>
                </a:lnTo>
                <a:lnTo>
                  <a:pt x="2329" y="155"/>
                </a:lnTo>
                <a:lnTo>
                  <a:pt x="2350" y="175"/>
                </a:lnTo>
                <a:lnTo>
                  <a:pt x="2371" y="198"/>
                </a:lnTo>
                <a:lnTo>
                  <a:pt x="2390" y="222"/>
                </a:lnTo>
                <a:lnTo>
                  <a:pt x="2409" y="247"/>
                </a:lnTo>
                <a:lnTo>
                  <a:pt x="2428" y="272"/>
                </a:lnTo>
                <a:lnTo>
                  <a:pt x="2447" y="296"/>
                </a:lnTo>
                <a:lnTo>
                  <a:pt x="2467" y="319"/>
                </a:lnTo>
                <a:lnTo>
                  <a:pt x="2490" y="339"/>
                </a:lnTo>
                <a:lnTo>
                  <a:pt x="2512" y="357"/>
                </a:lnTo>
                <a:lnTo>
                  <a:pt x="2537" y="371"/>
                </a:lnTo>
                <a:lnTo>
                  <a:pt x="2564" y="383"/>
                </a:lnTo>
                <a:lnTo>
                  <a:pt x="2593" y="393"/>
                </a:lnTo>
                <a:lnTo>
                  <a:pt x="2623" y="402"/>
                </a:lnTo>
                <a:lnTo>
                  <a:pt x="2653" y="410"/>
                </a:lnTo>
                <a:lnTo>
                  <a:pt x="2684" y="418"/>
                </a:lnTo>
                <a:lnTo>
                  <a:pt x="2713" y="427"/>
                </a:lnTo>
                <a:lnTo>
                  <a:pt x="2742" y="437"/>
                </a:lnTo>
                <a:lnTo>
                  <a:pt x="2769" y="449"/>
                </a:lnTo>
                <a:lnTo>
                  <a:pt x="2793" y="464"/>
                </a:lnTo>
                <a:lnTo>
                  <a:pt x="2815" y="482"/>
                </a:lnTo>
                <a:lnTo>
                  <a:pt x="2833" y="504"/>
                </a:lnTo>
                <a:lnTo>
                  <a:pt x="2848" y="528"/>
                </a:lnTo>
                <a:lnTo>
                  <a:pt x="2860" y="555"/>
                </a:lnTo>
                <a:lnTo>
                  <a:pt x="2870" y="584"/>
                </a:lnTo>
                <a:lnTo>
                  <a:pt x="2879" y="613"/>
                </a:lnTo>
                <a:lnTo>
                  <a:pt x="2887" y="644"/>
                </a:lnTo>
                <a:lnTo>
                  <a:pt x="2895" y="674"/>
                </a:lnTo>
                <a:lnTo>
                  <a:pt x="2904" y="704"/>
                </a:lnTo>
                <a:lnTo>
                  <a:pt x="2914" y="733"/>
                </a:lnTo>
                <a:lnTo>
                  <a:pt x="2926" y="760"/>
                </a:lnTo>
                <a:lnTo>
                  <a:pt x="2940" y="785"/>
                </a:lnTo>
                <a:lnTo>
                  <a:pt x="2958" y="807"/>
                </a:lnTo>
                <a:lnTo>
                  <a:pt x="2978" y="830"/>
                </a:lnTo>
                <a:lnTo>
                  <a:pt x="3001" y="850"/>
                </a:lnTo>
                <a:lnTo>
                  <a:pt x="3025" y="869"/>
                </a:lnTo>
                <a:lnTo>
                  <a:pt x="3051" y="888"/>
                </a:lnTo>
                <a:lnTo>
                  <a:pt x="3076" y="907"/>
                </a:lnTo>
                <a:lnTo>
                  <a:pt x="3100" y="926"/>
                </a:lnTo>
                <a:lnTo>
                  <a:pt x="3123" y="947"/>
                </a:lnTo>
                <a:lnTo>
                  <a:pt x="3143" y="968"/>
                </a:lnTo>
                <a:lnTo>
                  <a:pt x="3160" y="992"/>
                </a:lnTo>
                <a:lnTo>
                  <a:pt x="3173" y="1017"/>
                </a:lnTo>
                <a:lnTo>
                  <a:pt x="3182" y="1047"/>
                </a:lnTo>
                <a:lnTo>
                  <a:pt x="3186" y="1078"/>
                </a:lnTo>
                <a:lnTo>
                  <a:pt x="3187" y="1110"/>
                </a:lnTo>
                <a:lnTo>
                  <a:pt x="3184" y="1144"/>
                </a:lnTo>
                <a:lnTo>
                  <a:pt x="3180" y="1178"/>
                </a:lnTo>
                <a:lnTo>
                  <a:pt x="3175" y="1212"/>
                </a:lnTo>
                <a:lnTo>
                  <a:pt x="3171" y="1246"/>
                </a:lnTo>
                <a:lnTo>
                  <a:pt x="3169" y="1280"/>
                </a:lnTo>
                <a:lnTo>
                  <a:pt x="3169" y="1313"/>
                </a:lnTo>
                <a:lnTo>
                  <a:pt x="3173" y="1344"/>
                </a:lnTo>
                <a:lnTo>
                  <a:pt x="3181" y="1375"/>
                </a:lnTo>
                <a:lnTo>
                  <a:pt x="3193" y="1404"/>
                </a:lnTo>
                <a:lnTo>
                  <a:pt x="3209" y="1434"/>
                </a:lnTo>
                <a:lnTo>
                  <a:pt x="3225" y="1464"/>
                </a:lnTo>
                <a:lnTo>
                  <a:pt x="3243" y="1494"/>
                </a:lnTo>
                <a:lnTo>
                  <a:pt x="3260" y="1523"/>
                </a:lnTo>
                <a:lnTo>
                  <a:pt x="3275" y="1554"/>
                </a:lnTo>
                <a:lnTo>
                  <a:pt x="3287" y="1584"/>
                </a:lnTo>
                <a:lnTo>
                  <a:pt x="3295" y="1615"/>
                </a:lnTo>
                <a:lnTo>
                  <a:pt x="3298" y="1647"/>
                </a:lnTo>
                <a:lnTo>
                  <a:pt x="3295" y="1679"/>
                </a:lnTo>
                <a:lnTo>
                  <a:pt x="3287" y="1710"/>
                </a:lnTo>
                <a:lnTo>
                  <a:pt x="3275" y="1740"/>
                </a:lnTo>
                <a:lnTo>
                  <a:pt x="3260" y="1771"/>
                </a:lnTo>
                <a:lnTo>
                  <a:pt x="3243" y="1800"/>
                </a:lnTo>
                <a:lnTo>
                  <a:pt x="3225" y="1830"/>
                </a:lnTo>
                <a:lnTo>
                  <a:pt x="3209" y="1860"/>
                </a:lnTo>
                <a:lnTo>
                  <a:pt x="3193" y="1890"/>
                </a:lnTo>
                <a:lnTo>
                  <a:pt x="3181" y="1919"/>
                </a:lnTo>
                <a:lnTo>
                  <a:pt x="3173" y="1950"/>
                </a:lnTo>
                <a:lnTo>
                  <a:pt x="3169" y="1981"/>
                </a:lnTo>
                <a:lnTo>
                  <a:pt x="3169" y="2014"/>
                </a:lnTo>
                <a:lnTo>
                  <a:pt x="3171" y="2048"/>
                </a:lnTo>
                <a:lnTo>
                  <a:pt x="3175" y="2082"/>
                </a:lnTo>
                <a:lnTo>
                  <a:pt x="3180" y="2116"/>
                </a:lnTo>
                <a:lnTo>
                  <a:pt x="3184" y="2150"/>
                </a:lnTo>
                <a:lnTo>
                  <a:pt x="3187" y="2184"/>
                </a:lnTo>
                <a:lnTo>
                  <a:pt x="3186" y="2216"/>
                </a:lnTo>
                <a:lnTo>
                  <a:pt x="3182" y="2247"/>
                </a:lnTo>
                <a:lnTo>
                  <a:pt x="3173" y="2277"/>
                </a:lnTo>
                <a:lnTo>
                  <a:pt x="3160" y="2302"/>
                </a:lnTo>
                <a:lnTo>
                  <a:pt x="3143" y="2326"/>
                </a:lnTo>
                <a:lnTo>
                  <a:pt x="3123" y="2347"/>
                </a:lnTo>
                <a:lnTo>
                  <a:pt x="3100" y="2368"/>
                </a:lnTo>
                <a:lnTo>
                  <a:pt x="3076" y="2387"/>
                </a:lnTo>
                <a:lnTo>
                  <a:pt x="3051" y="2406"/>
                </a:lnTo>
                <a:lnTo>
                  <a:pt x="3025" y="2425"/>
                </a:lnTo>
                <a:lnTo>
                  <a:pt x="3001" y="2444"/>
                </a:lnTo>
                <a:lnTo>
                  <a:pt x="2978" y="2464"/>
                </a:lnTo>
                <a:lnTo>
                  <a:pt x="2958" y="2487"/>
                </a:lnTo>
                <a:lnTo>
                  <a:pt x="2940" y="2509"/>
                </a:lnTo>
                <a:lnTo>
                  <a:pt x="2926" y="2534"/>
                </a:lnTo>
                <a:lnTo>
                  <a:pt x="2914" y="2561"/>
                </a:lnTo>
                <a:lnTo>
                  <a:pt x="2904" y="2590"/>
                </a:lnTo>
                <a:lnTo>
                  <a:pt x="2895" y="2620"/>
                </a:lnTo>
                <a:lnTo>
                  <a:pt x="2887" y="2650"/>
                </a:lnTo>
                <a:lnTo>
                  <a:pt x="2879" y="2681"/>
                </a:lnTo>
                <a:lnTo>
                  <a:pt x="2870" y="2710"/>
                </a:lnTo>
                <a:lnTo>
                  <a:pt x="2860" y="2739"/>
                </a:lnTo>
                <a:lnTo>
                  <a:pt x="2848" y="2766"/>
                </a:lnTo>
                <a:lnTo>
                  <a:pt x="2833" y="2790"/>
                </a:lnTo>
                <a:lnTo>
                  <a:pt x="2815" y="2812"/>
                </a:lnTo>
                <a:lnTo>
                  <a:pt x="2793" y="2830"/>
                </a:lnTo>
                <a:lnTo>
                  <a:pt x="2769" y="2845"/>
                </a:lnTo>
                <a:lnTo>
                  <a:pt x="2742" y="2857"/>
                </a:lnTo>
                <a:lnTo>
                  <a:pt x="2713" y="2867"/>
                </a:lnTo>
                <a:lnTo>
                  <a:pt x="2684" y="2876"/>
                </a:lnTo>
                <a:lnTo>
                  <a:pt x="2653" y="2884"/>
                </a:lnTo>
                <a:lnTo>
                  <a:pt x="2623" y="2892"/>
                </a:lnTo>
                <a:lnTo>
                  <a:pt x="2593" y="2901"/>
                </a:lnTo>
                <a:lnTo>
                  <a:pt x="2564" y="2911"/>
                </a:lnTo>
                <a:lnTo>
                  <a:pt x="2537" y="2923"/>
                </a:lnTo>
                <a:lnTo>
                  <a:pt x="2512" y="2937"/>
                </a:lnTo>
                <a:lnTo>
                  <a:pt x="2490" y="2955"/>
                </a:lnTo>
                <a:lnTo>
                  <a:pt x="2467" y="2975"/>
                </a:lnTo>
                <a:lnTo>
                  <a:pt x="2447" y="2998"/>
                </a:lnTo>
                <a:lnTo>
                  <a:pt x="2428" y="3022"/>
                </a:lnTo>
                <a:lnTo>
                  <a:pt x="2409" y="3047"/>
                </a:lnTo>
                <a:lnTo>
                  <a:pt x="2390" y="3072"/>
                </a:lnTo>
                <a:lnTo>
                  <a:pt x="2371" y="3096"/>
                </a:lnTo>
                <a:lnTo>
                  <a:pt x="2350" y="3119"/>
                </a:lnTo>
                <a:lnTo>
                  <a:pt x="2329" y="3139"/>
                </a:lnTo>
                <a:lnTo>
                  <a:pt x="2305" y="3156"/>
                </a:lnTo>
                <a:lnTo>
                  <a:pt x="2280" y="3169"/>
                </a:lnTo>
                <a:lnTo>
                  <a:pt x="2250" y="3178"/>
                </a:lnTo>
                <a:lnTo>
                  <a:pt x="2219" y="3182"/>
                </a:lnTo>
                <a:lnTo>
                  <a:pt x="2187" y="3183"/>
                </a:lnTo>
                <a:lnTo>
                  <a:pt x="2153" y="3180"/>
                </a:lnTo>
                <a:lnTo>
                  <a:pt x="2119" y="3176"/>
                </a:lnTo>
                <a:lnTo>
                  <a:pt x="2085" y="3171"/>
                </a:lnTo>
                <a:lnTo>
                  <a:pt x="2051" y="3167"/>
                </a:lnTo>
                <a:lnTo>
                  <a:pt x="2017" y="3165"/>
                </a:lnTo>
                <a:lnTo>
                  <a:pt x="1984" y="3165"/>
                </a:lnTo>
                <a:lnTo>
                  <a:pt x="1953" y="3169"/>
                </a:lnTo>
                <a:lnTo>
                  <a:pt x="1921" y="3177"/>
                </a:lnTo>
                <a:lnTo>
                  <a:pt x="1892" y="3189"/>
                </a:lnTo>
                <a:lnTo>
                  <a:pt x="1862" y="3205"/>
                </a:lnTo>
                <a:lnTo>
                  <a:pt x="1832" y="3221"/>
                </a:lnTo>
                <a:lnTo>
                  <a:pt x="1802" y="3239"/>
                </a:lnTo>
                <a:lnTo>
                  <a:pt x="1773" y="3256"/>
                </a:lnTo>
                <a:lnTo>
                  <a:pt x="1742" y="3271"/>
                </a:lnTo>
                <a:lnTo>
                  <a:pt x="1712" y="3283"/>
                </a:lnTo>
                <a:lnTo>
                  <a:pt x="1681" y="3291"/>
                </a:lnTo>
                <a:lnTo>
                  <a:pt x="1649" y="3294"/>
                </a:lnTo>
                <a:lnTo>
                  <a:pt x="1617" y="3291"/>
                </a:lnTo>
                <a:lnTo>
                  <a:pt x="1586" y="3283"/>
                </a:lnTo>
                <a:lnTo>
                  <a:pt x="1556" y="3271"/>
                </a:lnTo>
                <a:lnTo>
                  <a:pt x="1525" y="3256"/>
                </a:lnTo>
                <a:lnTo>
                  <a:pt x="1496" y="3239"/>
                </a:lnTo>
                <a:lnTo>
                  <a:pt x="1466" y="3221"/>
                </a:lnTo>
                <a:lnTo>
                  <a:pt x="1436" y="3205"/>
                </a:lnTo>
                <a:lnTo>
                  <a:pt x="1406" y="3189"/>
                </a:lnTo>
                <a:lnTo>
                  <a:pt x="1376" y="3177"/>
                </a:lnTo>
                <a:lnTo>
                  <a:pt x="1345" y="3169"/>
                </a:lnTo>
                <a:lnTo>
                  <a:pt x="1314" y="3165"/>
                </a:lnTo>
                <a:lnTo>
                  <a:pt x="1281" y="3165"/>
                </a:lnTo>
                <a:lnTo>
                  <a:pt x="1247" y="3167"/>
                </a:lnTo>
                <a:lnTo>
                  <a:pt x="1213" y="3171"/>
                </a:lnTo>
                <a:lnTo>
                  <a:pt x="1179" y="3176"/>
                </a:lnTo>
                <a:lnTo>
                  <a:pt x="1145" y="3180"/>
                </a:lnTo>
                <a:lnTo>
                  <a:pt x="1111" y="3183"/>
                </a:lnTo>
                <a:lnTo>
                  <a:pt x="1079" y="3182"/>
                </a:lnTo>
                <a:lnTo>
                  <a:pt x="1048" y="3178"/>
                </a:lnTo>
                <a:lnTo>
                  <a:pt x="1018" y="3169"/>
                </a:lnTo>
                <a:lnTo>
                  <a:pt x="993" y="3156"/>
                </a:lnTo>
                <a:lnTo>
                  <a:pt x="969" y="3139"/>
                </a:lnTo>
                <a:lnTo>
                  <a:pt x="948" y="3119"/>
                </a:lnTo>
                <a:lnTo>
                  <a:pt x="927" y="3096"/>
                </a:lnTo>
                <a:lnTo>
                  <a:pt x="908" y="3072"/>
                </a:lnTo>
                <a:lnTo>
                  <a:pt x="889" y="3047"/>
                </a:lnTo>
                <a:lnTo>
                  <a:pt x="870" y="3022"/>
                </a:lnTo>
                <a:lnTo>
                  <a:pt x="851" y="2998"/>
                </a:lnTo>
                <a:lnTo>
                  <a:pt x="831" y="2975"/>
                </a:lnTo>
                <a:lnTo>
                  <a:pt x="808" y="2955"/>
                </a:lnTo>
                <a:lnTo>
                  <a:pt x="786" y="2937"/>
                </a:lnTo>
                <a:lnTo>
                  <a:pt x="761" y="2923"/>
                </a:lnTo>
                <a:lnTo>
                  <a:pt x="734" y="2911"/>
                </a:lnTo>
                <a:lnTo>
                  <a:pt x="705" y="2901"/>
                </a:lnTo>
                <a:lnTo>
                  <a:pt x="675" y="2892"/>
                </a:lnTo>
                <a:lnTo>
                  <a:pt x="645" y="2884"/>
                </a:lnTo>
                <a:lnTo>
                  <a:pt x="614" y="2876"/>
                </a:lnTo>
                <a:lnTo>
                  <a:pt x="585" y="2867"/>
                </a:lnTo>
                <a:lnTo>
                  <a:pt x="556" y="2857"/>
                </a:lnTo>
                <a:lnTo>
                  <a:pt x="529" y="2845"/>
                </a:lnTo>
                <a:lnTo>
                  <a:pt x="505" y="2830"/>
                </a:lnTo>
                <a:lnTo>
                  <a:pt x="483" y="2812"/>
                </a:lnTo>
                <a:lnTo>
                  <a:pt x="465" y="2790"/>
                </a:lnTo>
                <a:lnTo>
                  <a:pt x="450" y="2766"/>
                </a:lnTo>
                <a:lnTo>
                  <a:pt x="438" y="2739"/>
                </a:lnTo>
                <a:lnTo>
                  <a:pt x="428" y="2710"/>
                </a:lnTo>
                <a:lnTo>
                  <a:pt x="419" y="2681"/>
                </a:lnTo>
                <a:lnTo>
                  <a:pt x="411" y="2650"/>
                </a:lnTo>
                <a:lnTo>
                  <a:pt x="403" y="2620"/>
                </a:lnTo>
                <a:lnTo>
                  <a:pt x="394" y="2590"/>
                </a:lnTo>
                <a:lnTo>
                  <a:pt x="384" y="2561"/>
                </a:lnTo>
                <a:lnTo>
                  <a:pt x="372" y="2534"/>
                </a:lnTo>
                <a:lnTo>
                  <a:pt x="358" y="2509"/>
                </a:lnTo>
                <a:lnTo>
                  <a:pt x="340" y="2487"/>
                </a:lnTo>
                <a:lnTo>
                  <a:pt x="320" y="2464"/>
                </a:lnTo>
                <a:lnTo>
                  <a:pt x="297" y="2444"/>
                </a:lnTo>
                <a:lnTo>
                  <a:pt x="272" y="2425"/>
                </a:lnTo>
                <a:lnTo>
                  <a:pt x="247" y="2406"/>
                </a:lnTo>
                <a:lnTo>
                  <a:pt x="222" y="2387"/>
                </a:lnTo>
                <a:lnTo>
                  <a:pt x="198" y="2368"/>
                </a:lnTo>
                <a:lnTo>
                  <a:pt x="175" y="2347"/>
                </a:lnTo>
                <a:lnTo>
                  <a:pt x="155" y="2326"/>
                </a:lnTo>
                <a:lnTo>
                  <a:pt x="138" y="2302"/>
                </a:lnTo>
                <a:lnTo>
                  <a:pt x="125" y="2277"/>
                </a:lnTo>
                <a:lnTo>
                  <a:pt x="116" y="2247"/>
                </a:lnTo>
                <a:lnTo>
                  <a:pt x="112" y="2216"/>
                </a:lnTo>
                <a:lnTo>
                  <a:pt x="111" y="2184"/>
                </a:lnTo>
                <a:lnTo>
                  <a:pt x="114" y="2150"/>
                </a:lnTo>
                <a:lnTo>
                  <a:pt x="118" y="2116"/>
                </a:lnTo>
                <a:lnTo>
                  <a:pt x="123" y="2082"/>
                </a:lnTo>
                <a:lnTo>
                  <a:pt x="127" y="2048"/>
                </a:lnTo>
                <a:lnTo>
                  <a:pt x="129" y="2014"/>
                </a:lnTo>
                <a:lnTo>
                  <a:pt x="129" y="1981"/>
                </a:lnTo>
                <a:lnTo>
                  <a:pt x="125" y="1950"/>
                </a:lnTo>
                <a:lnTo>
                  <a:pt x="117" y="1919"/>
                </a:lnTo>
                <a:lnTo>
                  <a:pt x="105" y="1890"/>
                </a:lnTo>
                <a:lnTo>
                  <a:pt x="90" y="1860"/>
                </a:lnTo>
                <a:lnTo>
                  <a:pt x="73" y="1830"/>
                </a:lnTo>
                <a:lnTo>
                  <a:pt x="55" y="1800"/>
                </a:lnTo>
                <a:lnTo>
                  <a:pt x="38" y="1771"/>
                </a:lnTo>
                <a:lnTo>
                  <a:pt x="23" y="1740"/>
                </a:lnTo>
                <a:lnTo>
                  <a:pt x="11" y="1710"/>
                </a:lnTo>
                <a:lnTo>
                  <a:pt x="3" y="1679"/>
                </a:lnTo>
                <a:lnTo>
                  <a:pt x="0" y="1647"/>
                </a:lnTo>
                <a:lnTo>
                  <a:pt x="3" y="1615"/>
                </a:lnTo>
                <a:lnTo>
                  <a:pt x="11" y="1584"/>
                </a:lnTo>
                <a:lnTo>
                  <a:pt x="23" y="1554"/>
                </a:lnTo>
                <a:lnTo>
                  <a:pt x="38" y="1523"/>
                </a:lnTo>
                <a:lnTo>
                  <a:pt x="55" y="1494"/>
                </a:lnTo>
                <a:lnTo>
                  <a:pt x="73" y="1464"/>
                </a:lnTo>
                <a:lnTo>
                  <a:pt x="90" y="1434"/>
                </a:lnTo>
                <a:lnTo>
                  <a:pt x="105" y="1404"/>
                </a:lnTo>
                <a:lnTo>
                  <a:pt x="117" y="1375"/>
                </a:lnTo>
                <a:lnTo>
                  <a:pt x="125" y="1344"/>
                </a:lnTo>
                <a:lnTo>
                  <a:pt x="129" y="1313"/>
                </a:lnTo>
                <a:lnTo>
                  <a:pt x="129" y="1280"/>
                </a:lnTo>
                <a:lnTo>
                  <a:pt x="127" y="1246"/>
                </a:lnTo>
                <a:lnTo>
                  <a:pt x="123" y="1212"/>
                </a:lnTo>
                <a:lnTo>
                  <a:pt x="118" y="1178"/>
                </a:lnTo>
                <a:lnTo>
                  <a:pt x="114" y="1144"/>
                </a:lnTo>
                <a:lnTo>
                  <a:pt x="111" y="1110"/>
                </a:lnTo>
                <a:lnTo>
                  <a:pt x="112" y="1078"/>
                </a:lnTo>
                <a:lnTo>
                  <a:pt x="116" y="1047"/>
                </a:lnTo>
                <a:lnTo>
                  <a:pt x="125" y="1017"/>
                </a:lnTo>
                <a:lnTo>
                  <a:pt x="138" y="992"/>
                </a:lnTo>
                <a:lnTo>
                  <a:pt x="155" y="968"/>
                </a:lnTo>
                <a:lnTo>
                  <a:pt x="175" y="947"/>
                </a:lnTo>
                <a:lnTo>
                  <a:pt x="198" y="926"/>
                </a:lnTo>
                <a:lnTo>
                  <a:pt x="222" y="907"/>
                </a:lnTo>
                <a:lnTo>
                  <a:pt x="247" y="888"/>
                </a:lnTo>
                <a:lnTo>
                  <a:pt x="272" y="869"/>
                </a:lnTo>
                <a:lnTo>
                  <a:pt x="297" y="850"/>
                </a:lnTo>
                <a:lnTo>
                  <a:pt x="320" y="830"/>
                </a:lnTo>
                <a:lnTo>
                  <a:pt x="340" y="807"/>
                </a:lnTo>
                <a:lnTo>
                  <a:pt x="358" y="785"/>
                </a:lnTo>
                <a:lnTo>
                  <a:pt x="372" y="760"/>
                </a:lnTo>
                <a:lnTo>
                  <a:pt x="384" y="733"/>
                </a:lnTo>
                <a:lnTo>
                  <a:pt x="394" y="704"/>
                </a:lnTo>
                <a:lnTo>
                  <a:pt x="403" y="674"/>
                </a:lnTo>
                <a:lnTo>
                  <a:pt x="411" y="644"/>
                </a:lnTo>
                <a:lnTo>
                  <a:pt x="419" y="613"/>
                </a:lnTo>
                <a:lnTo>
                  <a:pt x="428" y="584"/>
                </a:lnTo>
                <a:lnTo>
                  <a:pt x="438" y="555"/>
                </a:lnTo>
                <a:lnTo>
                  <a:pt x="450" y="528"/>
                </a:lnTo>
                <a:lnTo>
                  <a:pt x="465" y="504"/>
                </a:lnTo>
                <a:lnTo>
                  <a:pt x="483" y="482"/>
                </a:lnTo>
                <a:lnTo>
                  <a:pt x="505" y="464"/>
                </a:lnTo>
                <a:lnTo>
                  <a:pt x="529" y="449"/>
                </a:lnTo>
                <a:lnTo>
                  <a:pt x="556" y="437"/>
                </a:lnTo>
                <a:lnTo>
                  <a:pt x="585" y="427"/>
                </a:lnTo>
                <a:lnTo>
                  <a:pt x="614" y="418"/>
                </a:lnTo>
                <a:lnTo>
                  <a:pt x="645" y="410"/>
                </a:lnTo>
                <a:lnTo>
                  <a:pt x="675" y="402"/>
                </a:lnTo>
                <a:lnTo>
                  <a:pt x="705" y="393"/>
                </a:lnTo>
                <a:lnTo>
                  <a:pt x="734" y="383"/>
                </a:lnTo>
                <a:lnTo>
                  <a:pt x="761" y="371"/>
                </a:lnTo>
                <a:lnTo>
                  <a:pt x="786" y="357"/>
                </a:lnTo>
                <a:lnTo>
                  <a:pt x="808" y="339"/>
                </a:lnTo>
                <a:lnTo>
                  <a:pt x="831" y="319"/>
                </a:lnTo>
                <a:lnTo>
                  <a:pt x="851" y="296"/>
                </a:lnTo>
                <a:lnTo>
                  <a:pt x="870" y="272"/>
                </a:lnTo>
                <a:lnTo>
                  <a:pt x="889" y="247"/>
                </a:lnTo>
                <a:lnTo>
                  <a:pt x="908" y="222"/>
                </a:lnTo>
                <a:lnTo>
                  <a:pt x="927" y="198"/>
                </a:lnTo>
                <a:lnTo>
                  <a:pt x="948" y="175"/>
                </a:lnTo>
                <a:lnTo>
                  <a:pt x="969" y="155"/>
                </a:lnTo>
                <a:lnTo>
                  <a:pt x="993" y="138"/>
                </a:lnTo>
                <a:lnTo>
                  <a:pt x="1018" y="125"/>
                </a:lnTo>
                <a:lnTo>
                  <a:pt x="1048" y="116"/>
                </a:lnTo>
                <a:lnTo>
                  <a:pt x="1079" y="112"/>
                </a:lnTo>
                <a:lnTo>
                  <a:pt x="1111" y="111"/>
                </a:lnTo>
                <a:lnTo>
                  <a:pt x="1145" y="114"/>
                </a:lnTo>
                <a:lnTo>
                  <a:pt x="1179" y="118"/>
                </a:lnTo>
                <a:lnTo>
                  <a:pt x="1213" y="123"/>
                </a:lnTo>
                <a:lnTo>
                  <a:pt x="1247" y="127"/>
                </a:lnTo>
                <a:lnTo>
                  <a:pt x="1281" y="129"/>
                </a:lnTo>
                <a:lnTo>
                  <a:pt x="1314" y="129"/>
                </a:lnTo>
                <a:lnTo>
                  <a:pt x="1345" y="125"/>
                </a:lnTo>
                <a:lnTo>
                  <a:pt x="1376" y="117"/>
                </a:lnTo>
                <a:lnTo>
                  <a:pt x="1406" y="105"/>
                </a:lnTo>
                <a:lnTo>
                  <a:pt x="1436" y="89"/>
                </a:lnTo>
                <a:lnTo>
                  <a:pt x="1466" y="73"/>
                </a:lnTo>
                <a:lnTo>
                  <a:pt x="1496" y="55"/>
                </a:lnTo>
                <a:lnTo>
                  <a:pt x="1525" y="38"/>
                </a:lnTo>
                <a:lnTo>
                  <a:pt x="1556" y="23"/>
                </a:lnTo>
                <a:lnTo>
                  <a:pt x="1586" y="11"/>
                </a:lnTo>
                <a:lnTo>
                  <a:pt x="1617" y="3"/>
                </a:lnTo>
                <a:lnTo>
                  <a:pt x="1649" y="0"/>
                </a:lnTo>
                <a:close/>
              </a:path>
            </a:pathLst>
          </a:custGeom>
          <a:solidFill>
            <a:schemeClr val="bg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78523" y="1098388"/>
            <a:ext cx="10318418" cy="4394988"/>
          </a:xfrm>
        </p:spPr>
        <p:txBody>
          <a:bodyPr anchor="ctr">
            <a:noAutofit/>
          </a:bodyPr>
          <a:lstStyle>
            <a:lvl1pPr algn="ctr">
              <a:defRPr sz="10000" spc="80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15045" y="5979196"/>
            <a:ext cx="8045373" cy="742279"/>
          </a:xfrm>
        </p:spPr>
        <p:txBody>
          <a:bodyPr anchor="t">
            <a:normAutofit/>
          </a:bodyPr>
          <a:lstStyle>
            <a:lvl1pPr marL="0" indent="0" algn="ctr">
              <a:lnSpc>
                <a:spcPct val="100000"/>
              </a:lnSpc>
              <a:buNone/>
              <a:defRPr sz="2000" b="1" i="0" cap="all" spc="40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78523" y="6375679"/>
            <a:ext cx="2329722" cy="348462"/>
          </a:xfrm>
        </p:spPr>
        <p:txBody>
          <a:bodyPr/>
          <a:lstStyle>
            <a:lvl1pPr>
              <a:defRPr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80332" y="6375679"/>
            <a:ext cx="4114800" cy="345796"/>
          </a:xfrm>
        </p:spPr>
        <p:txBody>
          <a:bodyPr/>
          <a:lstStyle>
            <a:lvl1pPr>
              <a:defRPr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067218" y="6375679"/>
            <a:ext cx="2329723" cy="345796"/>
          </a:xfrm>
        </p:spPr>
        <p:txBody>
          <a:bodyPr/>
          <a:lstStyle>
            <a:lvl1pPr>
              <a:defRPr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Rectangle 12" title="left edge border"/>
          <p:cNvSpPr/>
          <p:nvPr/>
        </p:nvSpPr>
        <p:spPr>
          <a:xfrm>
            <a:off x="0" y="0"/>
            <a:ext cx="283464" cy="6858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261491861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500575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Pr>
        <a:solidFill>
          <a:schemeClr val="bg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42929" y="1073888"/>
            <a:ext cx="8187071" cy="4064627"/>
          </a:xfrm>
        </p:spPr>
        <p:txBody>
          <a:bodyPr anchor="b">
            <a:normAutofit/>
          </a:bodyPr>
          <a:lstStyle>
            <a:lvl1pPr>
              <a:defRPr sz="8400" spc="800" baseline="0"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242930" y="5159781"/>
            <a:ext cx="7017488" cy="951135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buNone/>
              <a:defRPr sz="2000" b="1" i="0" cap="all" spc="400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36546" y="6375679"/>
            <a:ext cx="1493947" cy="348462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279064" y="6375679"/>
            <a:ext cx="4114800" cy="345796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942434" y="6375679"/>
            <a:ext cx="1487566" cy="345796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  <p:grpSp>
        <p:nvGrpSpPr>
          <p:cNvPr id="7" name="Group 6" title="left scallop shape"/>
          <p:cNvGrpSpPr/>
          <p:nvPr/>
        </p:nvGrpSpPr>
        <p:grpSpPr>
          <a:xfrm>
            <a:off x="0" y="0"/>
            <a:ext cx="2814638" cy="6858000"/>
            <a:chOff x="0" y="0"/>
            <a:chExt cx="2814638" cy="6858000"/>
          </a:xfrm>
        </p:grpSpPr>
        <p:sp>
          <p:nvSpPr>
            <p:cNvPr id="11" name="Freeform 6" title="left scallop shape"/>
            <p:cNvSpPr/>
            <p:nvPr/>
          </p:nvSpPr>
          <p:spPr bwMode="auto">
            <a:xfrm>
              <a:off x="0" y="0"/>
              <a:ext cx="2814638" cy="6858000"/>
            </a:xfrm>
            <a:custGeom>
              <a:avLst/>
              <a:gdLst/>
              <a:ahLst/>
              <a:cxnLst/>
              <a:rect l="0" t="0" r="r" b="b"/>
              <a:pathLst>
                <a:path w="1773" h="4320">
                  <a:moveTo>
                    <a:pt x="0" y="0"/>
                  </a:moveTo>
                  <a:lnTo>
                    <a:pt x="891" y="0"/>
                  </a:lnTo>
                  <a:lnTo>
                    <a:pt x="906" y="56"/>
                  </a:lnTo>
                  <a:lnTo>
                    <a:pt x="921" y="111"/>
                  </a:lnTo>
                  <a:lnTo>
                    <a:pt x="938" y="165"/>
                  </a:lnTo>
                  <a:lnTo>
                    <a:pt x="957" y="217"/>
                  </a:lnTo>
                  <a:lnTo>
                    <a:pt x="980" y="266"/>
                  </a:lnTo>
                  <a:lnTo>
                    <a:pt x="1007" y="312"/>
                  </a:lnTo>
                  <a:lnTo>
                    <a:pt x="1036" y="351"/>
                  </a:lnTo>
                  <a:lnTo>
                    <a:pt x="1069" y="387"/>
                  </a:lnTo>
                  <a:lnTo>
                    <a:pt x="1105" y="422"/>
                  </a:lnTo>
                  <a:lnTo>
                    <a:pt x="1145" y="456"/>
                  </a:lnTo>
                  <a:lnTo>
                    <a:pt x="1185" y="487"/>
                  </a:lnTo>
                  <a:lnTo>
                    <a:pt x="1227" y="520"/>
                  </a:lnTo>
                  <a:lnTo>
                    <a:pt x="1270" y="551"/>
                  </a:lnTo>
                  <a:lnTo>
                    <a:pt x="1311" y="584"/>
                  </a:lnTo>
                  <a:lnTo>
                    <a:pt x="1352" y="617"/>
                  </a:lnTo>
                  <a:lnTo>
                    <a:pt x="1390" y="651"/>
                  </a:lnTo>
                  <a:lnTo>
                    <a:pt x="1425" y="687"/>
                  </a:lnTo>
                  <a:lnTo>
                    <a:pt x="1456" y="725"/>
                  </a:lnTo>
                  <a:lnTo>
                    <a:pt x="1484" y="765"/>
                  </a:lnTo>
                  <a:lnTo>
                    <a:pt x="1505" y="808"/>
                  </a:lnTo>
                  <a:lnTo>
                    <a:pt x="1521" y="856"/>
                  </a:lnTo>
                  <a:lnTo>
                    <a:pt x="1530" y="907"/>
                  </a:lnTo>
                  <a:lnTo>
                    <a:pt x="1534" y="960"/>
                  </a:lnTo>
                  <a:lnTo>
                    <a:pt x="1534" y="1013"/>
                  </a:lnTo>
                  <a:lnTo>
                    <a:pt x="1530" y="1068"/>
                  </a:lnTo>
                  <a:lnTo>
                    <a:pt x="1523" y="1125"/>
                  </a:lnTo>
                  <a:lnTo>
                    <a:pt x="1515" y="1181"/>
                  </a:lnTo>
                  <a:lnTo>
                    <a:pt x="1508" y="1237"/>
                  </a:lnTo>
                  <a:lnTo>
                    <a:pt x="1501" y="1293"/>
                  </a:lnTo>
                  <a:lnTo>
                    <a:pt x="1496" y="1350"/>
                  </a:lnTo>
                  <a:lnTo>
                    <a:pt x="1494" y="1405"/>
                  </a:lnTo>
                  <a:lnTo>
                    <a:pt x="1497" y="1458"/>
                  </a:lnTo>
                  <a:lnTo>
                    <a:pt x="1504" y="1511"/>
                  </a:lnTo>
                  <a:lnTo>
                    <a:pt x="1517" y="1560"/>
                  </a:lnTo>
                  <a:lnTo>
                    <a:pt x="1535" y="1610"/>
                  </a:lnTo>
                  <a:lnTo>
                    <a:pt x="1557" y="1659"/>
                  </a:lnTo>
                  <a:lnTo>
                    <a:pt x="1583" y="1708"/>
                  </a:lnTo>
                  <a:lnTo>
                    <a:pt x="1611" y="1757"/>
                  </a:lnTo>
                  <a:lnTo>
                    <a:pt x="1640" y="1807"/>
                  </a:lnTo>
                  <a:lnTo>
                    <a:pt x="1669" y="1855"/>
                  </a:lnTo>
                  <a:lnTo>
                    <a:pt x="1696" y="1905"/>
                  </a:lnTo>
                  <a:lnTo>
                    <a:pt x="1721" y="1954"/>
                  </a:lnTo>
                  <a:lnTo>
                    <a:pt x="1742" y="2006"/>
                  </a:lnTo>
                  <a:lnTo>
                    <a:pt x="1759" y="2057"/>
                  </a:lnTo>
                  <a:lnTo>
                    <a:pt x="1769" y="2108"/>
                  </a:lnTo>
                  <a:lnTo>
                    <a:pt x="1773" y="2160"/>
                  </a:lnTo>
                  <a:lnTo>
                    <a:pt x="1769" y="2212"/>
                  </a:lnTo>
                  <a:lnTo>
                    <a:pt x="1759" y="2263"/>
                  </a:lnTo>
                  <a:lnTo>
                    <a:pt x="1742" y="2314"/>
                  </a:lnTo>
                  <a:lnTo>
                    <a:pt x="1721" y="2366"/>
                  </a:lnTo>
                  <a:lnTo>
                    <a:pt x="1696" y="2415"/>
                  </a:lnTo>
                  <a:lnTo>
                    <a:pt x="1669" y="2465"/>
                  </a:lnTo>
                  <a:lnTo>
                    <a:pt x="1640" y="2513"/>
                  </a:lnTo>
                  <a:lnTo>
                    <a:pt x="1611" y="2563"/>
                  </a:lnTo>
                  <a:lnTo>
                    <a:pt x="1583" y="2612"/>
                  </a:lnTo>
                  <a:lnTo>
                    <a:pt x="1557" y="2661"/>
                  </a:lnTo>
                  <a:lnTo>
                    <a:pt x="1535" y="2710"/>
                  </a:lnTo>
                  <a:lnTo>
                    <a:pt x="1517" y="2760"/>
                  </a:lnTo>
                  <a:lnTo>
                    <a:pt x="1504" y="2809"/>
                  </a:lnTo>
                  <a:lnTo>
                    <a:pt x="1497" y="2862"/>
                  </a:lnTo>
                  <a:lnTo>
                    <a:pt x="1494" y="2915"/>
                  </a:lnTo>
                  <a:lnTo>
                    <a:pt x="1496" y="2970"/>
                  </a:lnTo>
                  <a:lnTo>
                    <a:pt x="1501" y="3027"/>
                  </a:lnTo>
                  <a:lnTo>
                    <a:pt x="1508" y="3083"/>
                  </a:lnTo>
                  <a:lnTo>
                    <a:pt x="1515" y="3139"/>
                  </a:lnTo>
                  <a:lnTo>
                    <a:pt x="1523" y="3195"/>
                  </a:lnTo>
                  <a:lnTo>
                    <a:pt x="1530" y="3252"/>
                  </a:lnTo>
                  <a:lnTo>
                    <a:pt x="1534" y="3307"/>
                  </a:lnTo>
                  <a:lnTo>
                    <a:pt x="1534" y="3360"/>
                  </a:lnTo>
                  <a:lnTo>
                    <a:pt x="1530" y="3413"/>
                  </a:lnTo>
                  <a:lnTo>
                    <a:pt x="1521" y="3464"/>
                  </a:lnTo>
                  <a:lnTo>
                    <a:pt x="1505" y="3512"/>
                  </a:lnTo>
                  <a:lnTo>
                    <a:pt x="1484" y="3555"/>
                  </a:lnTo>
                  <a:lnTo>
                    <a:pt x="1456" y="3595"/>
                  </a:lnTo>
                  <a:lnTo>
                    <a:pt x="1425" y="3633"/>
                  </a:lnTo>
                  <a:lnTo>
                    <a:pt x="1390" y="3669"/>
                  </a:lnTo>
                  <a:lnTo>
                    <a:pt x="1352" y="3703"/>
                  </a:lnTo>
                  <a:lnTo>
                    <a:pt x="1311" y="3736"/>
                  </a:lnTo>
                  <a:lnTo>
                    <a:pt x="1270" y="3769"/>
                  </a:lnTo>
                  <a:lnTo>
                    <a:pt x="1227" y="3800"/>
                  </a:lnTo>
                  <a:lnTo>
                    <a:pt x="1185" y="3833"/>
                  </a:lnTo>
                  <a:lnTo>
                    <a:pt x="1145" y="3864"/>
                  </a:lnTo>
                  <a:lnTo>
                    <a:pt x="1105" y="3898"/>
                  </a:lnTo>
                  <a:lnTo>
                    <a:pt x="1069" y="3933"/>
                  </a:lnTo>
                  <a:lnTo>
                    <a:pt x="1036" y="3969"/>
                  </a:lnTo>
                  <a:lnTo>
                    <a:pt x="1007" y="4008"/>
                  </a:lnTo>
                  <a:lnTo>
                    <a:pt x="980" y="4054"/>
                  </a:lnTo>
                  <a:lnTo>
                    <a:pt x="957" y="4103"/>
                  </a:lnTo>
                  <a:lnTo>
                    <a:pt x="938" y="4155"/>
                  </a:lnTo>
                  <a:lnTo>
                    <a:pt x="921" y="4209"/>
                  </a:lnTo>
                  <a:lnTo>
                    <a:pt x="906" y="4264"/>
                  </a:lnTo>
                  <a:lnTo>
                    <a:pt x="891" y="4320"/>
                  </a:lnTo>
                  <a:lnTo>
                    <a:pt x="0" y="43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6" name="Freeform 11" title="left scallop inline"/>
            <p:cNvSpPr/>
            <p:nvPr/>
          </p:nvSpPr>
          <p:spPr bwMode="auto">
            <a:xfrm>
              <a:off x="874382" y="0"/>
              <a:ext cx="1646238" cy="6858000"/>
            </a:xfrm>
            <a:custGeom>
              <a:avLst/>
              <a:gdLst/>
              <a:ahLst/>
              <a:cxnLst/>
              <a:rect l="0" t="0" r="r" b="b"/>
              <a:pathLst>
                <a:path w="1037" h="4320">
                  <a:moveTo>
                    <a:pt x="0" y="0"/>
                  </a:moveTo>
                  <a:lnTo>
                    <a:pt x="171" y="0"/>
                  </a:lnTo>
                  <a:lnTo>
                    <a:pt x="188" y="55"/>
                  </a:lnTo>
                  <a:lnTo>
                    <a:pt x="204" y="110"/>
                  </a:lnTo>
                  <a:lnTo>
                    <a:pt x="220" y="166"/>
                  </a:lnTo>
                  <a:lnTo>
                    <a:pt x="234" y="223"/>
                  </a:lnTo>
                  <a:lnTo>
                    <a:pt x="251" y="278"/>
                  </a:lnTo>
                  <a:lnTo>
                    <a:pt x="269" y="331"/>
                  </a:lnTo>
                  <a:lnTo>
                    <a:pt x="292" y="381"/>
                  </a:lnTo>
                  <a:lnTo>
                    <a:pt x="319" y="427"/>
                  </a:lnTo>
                  <a:lnTo>
                    <a:pt x="349" y="466"/>
                  </a:lnTo>
                  <a:lnTo>
                    <a:pt x="382" y="503"/>
                  </a:lnTo>
                  <a:lnTo>
                    <a:pt x="420" y="537"/>
                  </a:lnTo>
                  <a:lnTo>
                    <a:pt x="460" y="571"/>
                  </a:lnTo>
                  <a:lnTo>
                    <a:pt x="502" y="603"/>
                  </a:lnTo>
                  <a:lnTo>
                    <a:pt x="544" y="635"/>
                  </a:lnTo>
                  <a:lnTo>
                    <a:pt x="587" y="668"/>
                  </a:lnTo>
                  <a:lnTo>
                    <a:pt x="628" y="700"/>
                  </a:lnTo>
                  <a:lnTo>
                    <a:pt x="667" y="734"/>
                  </a:lnTo>
                  <a:lnTo>
                    <a:pt x="703" y="771"/>
                  </a:lnTo>
                  <a:lnTo>
                    <a:pt x="736" y="808"/>
                  </a:lnTo>
                  <a:lnTo>
                    <a:pt x="763" y="848"/>
                  </a:lnTo>
                  <a:lnTo>
                    <a:pt x="786" y="893"/>
                  </a:lnTo>
                  <a:lnTo>
                    <a:pt x="800" y="937"/>
                  </a:lnTo>
                  <a:lnTo>
                    <a:pt x="809" y="986"/>
                  </a:lnTo>
                  <a:lnTo>
                    <a:pt x="813" y="1034"/>
                  </a:lnTo>
                  <a:lnTo>
                    <a:pt x="812" y="1085"/>
                  </a:lnTo>
                  <a:lnTo>
                    <a:pt x="808" y="1136"/>
                  </a:lnTo>
                  <a:lnTo>
                    <a:pt x="803" y="1189"/>
                  </a:lnTo>
                  <a:lnTo>
                    <a:pt x="796" y="1242"/>
                  </a:lnTo>
                  <a:lnTo>
                    <a:pt x="788" y="1295"/>
                  </a:lnTo>
                  <a:lnTo>
                    <a:pt x="782" y="1348"/>
                  </a:lnTo>
                  <a:lnTo>
                    <a:pt x="778" y="1401"/>
                  </a:lnTo>
                  <a:lnTo>
                    <a:pt x="775" y="1452"/>
                  </a:lnTo>
                  <a:lnTo>
                    <a:pt x="778" y="1502"/>
                  </a:lnTo>
                  <a:lnTo>
                    <a:pt x="784" y="1551"/>
                  </a:lnTo>
                  <a:lnTo>
                    <a:pt x="797" y="1602"/>
                  </a:lnTo>
                  <a:lnTo>
                    <a:pt x="817" y="1652"/>
                  </a:lnTo>
                  <a:lnTo>
                    <a:pt x="841" y="1702"/>
                  </a:lnTo>
                  <a:lnTo>
                    <a:pt x="868" y="1752"/>
                  </a:lnTo>
                  <a:lnTo>
                    <a:pt x="896" y="1801"/>
                  </a:lnTo>
                  <a:lnTo>
                    <a:pt x="926" y="1851"/>
                  </a:lnTo>
                  <a:lnTo>
                    <a:pt x="953" y="1901"/>
                  </a:lnTo>
                  <a:lnTo>
                    <a:pt x="980" y="1952"/>
                  </a:lnTo>
                  <a:lnTo>
                    <a:pt x="1003" y="2003"/>
                  </a:lnTo>
                  <a:lnTo>
                    <a:pt x="1021" y="2054"/>
                  </a:lnTo>
                  <a:lnTo>
                    <a:pt x="1031" y="2106"/>
                  </a:lnTo>
                  <a:lnTo>
                    <a:pt x="1037" y="2160"/>
                  </a:lnTo>
                  <a:lnTo>
                    <a:pt x="1031" y="2214"/>
                  </a:lnTo>
                  <a:lnTo>
                    <a:pt x="1021" y="2266"/>
                  </a:lnTo>
                  <a:lnTo>
                    <a:pt x="1003" y="2317"/>
                  </a:lnTo>
                  <a:lnTo>
                    <a:pt x="980" y="2368"/>
                  </a:lnTo>
                  <a:lnTo>
                    <a:pt x="953" y="2419"/>
                  </a:lnTo>
                  <a:lnTo>
                    <a:pt x="926" y="2469"/>
                  </a:lnTo>
                  <a:lnTo>
                    <a:pt x="896" y="2519"/>
                  </a:lnTo>
                  <a:lnTo>
                    <a:pt x="868" y="2568"/>
                  </a:lnTo>
                  <a:lnTo>
                    <a:pt x="841" y="2618"/>
                  </a:lnTo>
                  <a:lnTo>
                    <a:pt x="817" y="2668"/>
                  </a:lnTo>
                  <a:lnTo>
                    <a:pt x="797" y="2718"/>
                  </a:lnTo>
                  <a:lnTo>
                    <a:pt x="784" y="2769"/>
                  </a:lnTo>
                  <a:lnTo>
                    <a:pt x="778" y="2818"/>
                  </a:lnTo>
                  <a:lnTo>
                    <a:pt x="775" y="2868"/>
                  </a:lnTo>
                  <a:lnTo>
                    <a:pt x="778" y="2919"/>
                  </a:lnTo>
                  <a:lnTo>
                    <a:pt x="782" y="2972"/>
                  </a:lnTo>
                  <a:lnTo>
                    <a:pt x="788" y="3025"/>
                  </a:lnTo>
                  <a:lnTo>
                    <a:pt x="796" y="3078"/>
                  </a:lnTo>
                  <a:lnTo>
                    <a:pt x="803" y="3131"/>
                  </a:lnTo>
                  <a:lnTo>
                    <a:pt x="808" y="3184"/>
                  </a:lnTo>
                  <a:lnTo>
                    <a:pt x="812" y="3235"/>
                  </a:lnTo>
                  <a:lnTo>
                    <a:pt x="813" y="3286"/>
                  </a:lnTo>
                  <a:lnTo>
                    <a:pt x="809" y="3334"/>
                  </a:lnTo>
                  <a:lnTo>
                    <a:pt x="800" y="3383"/>
                  </a:lnTo>
                  <a:lnTo>
                    <a:pt x="786" y="3427"/>
                  </a:lnTo>
                  <a:lnTo>
                    <a:pt x="763" y="3472"/>
                  </a:lnTo>
                  <a:lnTo>
                    <a:pt x="736" y="3512"/>
                  </a:lnTo>
                  <a:lnTo>
                    <a:pt x="703" y="3549"/>
                  </a:lnTo>
                  <a:lnTo>
                    <a:pt x="667" y="3586"/>
                  </a:lnTo>
                  <a:lnTo>
                    <a:pt x="628" y="3620"/>
                  </a:lnTo>
                  <a:lnTo>
                    <a:pt x="587" y="3652"/>
                  </a:lnTo>
                  <a:lnTo>
                    <a:pt x="544" y="3685"/>
                  </a:lnTo>
                  <a:lnTo>
                    <a:pt x="502" y="3717"/>
                  </a:lnTo>
                  <a:lnTo>
                    <a:pt x="460" y="3749"/>
                  </a:lnTo>
                  <a:lnTo>
                    <a:pt x="420" y="3783"/>
                  </a:lnTo>
                  <a:lnTo>
                    <a:pt x="382" y="3817"/>
                  </a:lnTo>
                  <a:lnTo>
                    <a:pt x="349" y="3854"/>
                  </a:lnTo>
                  <a:lnTo>
                    <a:pt x="319" y="3893"/>
                  </a:lnTo>
                  <a:lnTo>
                    <a:pt x="292" y="3939"/>
                  </a:lnTo>
                  <a:lnTo>
                    <a:pt x="269" y="3989"/>
                  </a:lnTo>
                  <a:lnTo>
                    <a:pt x="251" y="4042"/>
                  </a:lnTo>
                  <a:lnTo>
                    <a:pt x="234" y="4097"/>
                  </a:lnTo>
                  <a:lnTo>
                    <a:pt x="220" y="4154"/>
                  </a:lnTo>
                  <a:lnTo>
                    <a:pt x="204" y="4210"/>
                  </a:lnTo>
                  <a:lnTo>
                    <a:pt x="188" y="4265"/>
                  </a:lnTo>
                  <a:lnTo>
                    <a:pt x="171" y="4320"/>
                  </a:lnTo>
                  <a:lnTo>
                    <a:pt x="0" y="4320"/>
                  </a:lnTo>
                  <a:lnTo>
                    <a:pt x="17" y="4278"/>
                  </a:lnTo>
                  <a:lnTo>
                    <a:pt x="33" y="4232"/>
                  </a:lnTo>
                  <a:lnTo>
                    <a:pt x="46" y="4183"/>
                  </a:lnTo>
                  <a:lnTo>
                    <a:pt x="60" y="4131"/>
                  </a:lnTo>
                  <a:lnTo>
                    <a:pt x="75" y="4075"/>
                  </a:lnTo>
                  <a:lnTo>
                    <a:pt x="90" y="4019"/>
                  </a:lnTo>
                  <a:lnTo>
                    <a:pt x="109" y="3964"/>
                  </a:lnTo>
                  <a:lnTo>
                    <a:pt x="129" y="3909"/>
                  </a:lnTo>
                  <a:lnTo>
                    <a:pt x="156" y="3855"/>
                  </a:lnTo>
                  <a:lnTo>
                    <a:pt x="186" y="3804"/>
                  </a:lnTo>
                  <a:lnTo>
                    <a:pt x="222" y="3756"/>
                  </a:lnTo>
                  <a:lnTo>
                    <a:pt x="261" y="3713"/>
                  </a:lnTo>
                  <a:lnTo>
                    <a:pt x="303" y="3672"/>
                  </a:lnTo>
                  <a:lnTo>
                    <a:pt x="348" y="3634"/>
                  </a:lnTo>
                  <a:lnTo>
                    <a:pt x="392" y="3599"/>
                  </a:lnTo>
                  <a:lnTo>
                    <a:pt x="438" y="3565"/>
                  </a:lnTo>
                  <a:lnTo>
                    <a:pt x="482" y="3531"/>
                  </a:lnTo>
                  <a:lnTo>
                    <a:pt x="523" y="3499"/>
                  </a:lnTo>
                  <a:lnTo>
                    <a:pt x="561" y="3466"/>
                  </a:lnTo>
                  <a:lnTo>
                    <a:pt x="594" y="3434"/>
                  </a:lnTo>
                  <a:lnTo>
                    <a:pt x="620" y="3400"/>
                  </a:lnTo>
                  <a:lnTo>
                    <a:pt x="638" y="3367"/>
                  </a:lnTo>
                  <a:lnTo>
                    <a:pt x="647" y="3336"/>
                  </a:lnTo>
                  <a:lnTo>
                    <a:pt x="652" y="3302"/>
                  </a:lnTo>
                  <a:lnTo>
                    <a:pt x="654" y="3265"/>
                  </a:lnTo>
                  <a:lnTo>
                    <a:pt x="651" y="3224"/>
                  </a:lnTo>
                  <a:lnTo>
                    <a:pt x="647" y="3181"/>
                  </a:lnTo>
                  <a:lnTo>
                    <a:pt x="642" y="3137"/>
                  </a:lnTo>
                  <a:lnTo>
                    <a:pt x="637" y="3091"/>
                  </a:lnTo>
                  <a:lnTo>
                    <a:pt x="626" y="3021"/>
                  </a:lnTo>
                  <a:lnTo>
                    <a:pt x="620" y="2952"/>
                  </a:lnTo>
                  <a:lnTo>
                    <a:pt x="616" y="2881"/>
                  </a:lnTo>
                  <a:lnTo>
                    <a:pt x="618" y="2809"/>
                  </a:lnTo>
                  <a:lnTo>
                    <a:pt x="628" y="2737"/>
                  </a:lnTo>
                  <a:lnTo>
                    <a:pt x="642" y="2681"/>
                  </a:lnTo>
                  <a:lnTo>
                    <a:pt x="661" y="2626"/>
                  </a:lnTo>
                  <a:lnTo>
                    <a:pt x="685" y="2574"/>
                  </a:lnTo>
                  <a:lnTo>
                    <a:pt x="711" y="2521"/>
                  </a:lnTo>
                  <a:lnTo>
                    <a:pt x="739" y="2472"/>
                  </a:lnTo>
                  <a:lnTo>
                    <a:pt x="767" y="2423"/>
                  </a:lnTo>
                  <a:lnTo>
                    <a:pt x="791" y="2381"/>
                  </a:lnTo>
                  <a:lnTo>
                    <a:pt x="813" y="2342"/>
                  </a:lnTo>
                  <a:lnTo>
                    <a:pt x="834" y="2303"/>
                  </a:lnTo>
                  <a:lnTo>
                    <a:pt x="851" y="2265"/>
                  </a:lnTo>
                  <a:lnTo>
                    <a:pt x="864" y="2228"/>
                  </a:lnTo>
                  <a:lnTo>
                    <a:pt x="873" y="2194"/>
                  </a:lnTo>
                  <a:lnTo>
                    <a:pt x="876" y="2160"/>
                  </a:lnTo>
                  <a:lnTo>
                    <a:pt x="873" y="2126"/>
                  </a:lnTo>
                  <a:lnTo>
                    <a:pt x="864" y="2092"/>
                  </a:lnTo>
                  <a:lnTo>
                    <a:pt x="851" y="2055"/>
                  </a:lnTo>
                  <a:lnTo>
                    <a:pt x="834" y="2017"/>
                  </a:lnTo>
                  <a:lnTo>
                    <a:pt x="813" y="1978"/>
                  </a:lnTo>
                  <a:lnTo>
                    <a:pt x="791" y="1939"/>
                  </a:lnTo>
                  <a:lnTo>
                    <a:pt x="767" y="1897"/>
                  </a:lnTo>
                  <a:lnTo>
                    <a:pt x="739" y="1848"/>
                  </a:lnTo>
                  <a:lnTo>
                    <a:pt x="711" y="1799"/>
                  </a:lnTo>
                  <a:lnTo>
                    <a:pt x="685" y="1746"/>
                  </a:lnTo>
                  <a:lnTo>
                    <a:pt x="661" y="1694"/>
                  </a:lnTo>
                  <a:lnTo>
                    <a:pt x="642" y="1639"/>
                  </a:lnTo>
                  <a:lnTo>
                    <a:pt x="628" y="1583"/>
                  </a:lnTo>
                  <a:lnTo>
                    <a:pt x="618" y="1511"/>
                  </a:lnTo>
                  <a:lnTo>
                    <a:pt x="616" y="1439"/>
                  </a:lnTo>
                  <a:lnTo>
                    <a:pt x="620" y="1368"/>
                  </a:lnTo>
                  <a:lnTo>
                    <a:pt x="626" y="1299"/>
                  </a:lnTo>
                  <a:lnTo>
                    <a:pt x="637" y="1229"/>
                  </a:lnTo>
                  <a:lnTo>
                    <a:pt x="642" y="1183"/>
                  </a:lnTo>
                  <a:lnTo>
                    <a:pt x="647" y="1139"/>
                  </a:lnTo>
                  <a:lnTo>
                    <a:pt x="651" y="1096"/>
                  </a:lnTo>
                  <a:lnTo>
                    <a:pt x="654" y="1055"/>
                  </a:lnTo>
                  <a:lnTo>
                    <a:pt x="652" y="1018"/>
                  </a:lnTo>
                  <a:lnTo>
                    <a:pt x="647" y="984"/>
                  </a:lnTo>
                  <a:lnTo>
                    <a:pt x="638" y="953"/>
                  </a:lnTo>
                  <a:lnTo>
                    <a:pt x="620" y="920"/>
                  </a:lnTo>
                  <a:lnTo>
                    <a:pt x="594" y="886"/>
                  </a:lnTo>
                  <a:lnTo>
                    <a:pt x="561" y="854"/>
                  </a:lnTo>
                  <a:lnTo>
                    <a:pt x="523" y="822"/>
                  </a:lnTo>
                  <a:lnTo>
                    <a:pt x="482" y="789"/>
                  </a:lnTo>
                  <a:lnTo>
                    <a:pt x="438" y="755"/>
                  </a:lnTo>
                  <a:lnTo>
                    <a:pt x="392" y="721"/>
                  </a:lnTo>
                  <a:lnTo>
                    <a:pt x="348" y="686"/>
                  </a:lnTo>
                  <a:lnTo>
                    <a:pt x="303" y="648"/>
                  </a:lnTo>
                  <a:lnTo>
                    <a:pt x="261" y="607"/>
                  </a:lnTo>
                  <a:lnTo>
                    <a:pt x="222" y="564"/>
                  </a:lnTo>
                  <a:lnTo>
                    <a:pt x="186" y="516"/>
                  </a:lnTo>
                  <a:lnTo>
                    <a:pt x="156" y="465"/>
                  </a:lnTo>
                  <a:lnTo>
                    <a:pt x="129" y="411"/>
                  </a:lnTo>
                  <a:lnTo>
                    <a:pt x="109" y="356"/>
                  </a:lnTo>
                  <a:lnTo>
                    <a:pt x="90" y="301"/>
                  </a:lnTo>
                  <a:lnTo>
                    <a:pt x="75" y="245"/>
                  </a:lnTo>
                  <a:lnTo>
                    <a:pt x="60" y="189"/>
                  </a:lnTo>
                  <a:lnTo>
                    <a:pt x="46" y="137"/>
                  </a:lnTo>
                  <a:lnTo>
                    <a:pt x="33" y="88"/>
                  </a:lnTo>
                  <a:lnTo>
                    <a:pt x="17" y="42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  <p:extLst>
      <p:ext uri="{BB962C8B-B14F-4D97-AF65-F5344CB8AC3E}">
        <p14:creationId xmlns:p14="http://schemas.microsoft.com/office/powerpoint/2010/main" val="71094274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57300" y="2286000"/>
            <a:ext cx="4800600" cy="36195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47796" y="2286000"/>
            <a:ext cx="4800600" cy="36195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1745652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2728" y="381000"/>
            <a:ext cx="10172700" cy="149351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1678" y="2199633"/>
            <a:ext cx="4800600" cy="632529"/>
          </a:xfr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buNone/>
              <a:defRPr sz="1900" b="1" cap="all" spc="20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57300" y="2909102"/>
            <a:ext cx="4800600" cy="299639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633864" y="2199633"/>
            <a:ext cx="4800600" cy="632529"/>
          </a:xfr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buNone/>
              <a:defRPr sz="1900" b="1" cap="all" spc="20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33864" y="2909102"/>
            <a:ext cx="4800600" cy="299639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4018433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987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slideLayout" Target="../slideLayouts/slideLayout27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13" Type="http://schemas.openxmlformats.org/officeDocument/2006/relationships/slideLayout" Target="../slideLayouts/slideLayout42.xml"/><Relationship Id="rId18" Type="http://schemas.openxmlformats.org/officeDocument/2006/relationships/theme" Target="../theme/theme3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12" Type="http://schemas.openxmlformats.org/officeDocument/2006/relationships/slideLayout" Target="../slideLayouts/slideLayout41.xml"/><Relationship Id="rId17" Type="http://schemas.openxmlformats.org/officeDocument/2006/relationships/slideLayout" Target="../slideLayouts/slideLayout46.xml"/><Relationship Id="rId2" Type="http://schemas.openxmlformats.org/officeDocument/2006/relationships/slideLayout" Target="../slideLayouts/slideLayout31.xml"/><Relationship Id="rId16" Type="http://schemas.openxmlformats.org/officeDocument/2006/relationships/slideLayout" Target="../slideLayouts/slideLayout45.xml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4.xml"/><Relationship Id="rId15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Relationship Id="rId14" Type="http://schemas.openxmlformats.org/officeDocument/2006/relationships/slideLayout" Target="../slideLayouts/slideLayout4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5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60.xml"/><Relationship Id="rId7" Type="http://schemas.openxmlformats.org/officeDocument/2006/relationships/slideLayout" Target="../slideLayouts/slideLayout64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59.xml"/><Relationship Id="rId1" Type="http://schemas.openxmlformats.org/officeDocument/2006/relationships/slideLayout" Target="../slideLayouts/slideLayout58.xml"/><Relationship Id="rId6" Type="http://schemas.openxmlformats.org/officeDocument/2006/relationships/slideLayout" Target="../slideLayouts/slideLayout63.xml"/><Relationship Id="rId11" Type="http://schemas.openxmlformats.org/officeDocument/2006/relationships/slideLayout" Target="../slideLayouts/slideLayout68.xml"/><Relationship Id="rId5" Type="http://schemas.openxmlformats.org/officeDocument/2006/relationships/slideLayout" Target="../slideLayouts/slideLayout62.xml"/><Relationship Id="rId10" Type="http://schemas.openxmlformats.org/officeDocument/2006/relationships/slideLayout" Target="../slideLayouts/slideLayout67.xml"/><Relationship Id="rId4" Type="http://schemas.openxmlformats.org/officeDocument/2006/relationships/slideLayout" Target="../slideLayouts/slideLayout61.xml"/><Relationship Id="rId9" Type="http://schemas.openxmlformats.org/officeDocument/2006/relationships/slideLayout" Target="../slideLayouts/slideLayout66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6.xml"/><Relationship Id="rId13" Type="http://schemas.openxmlformats.org/officeDocument/2006/relationships/slideLayout" Target="../slideLayouts/slideLayout81.xml"/><Relationship Id="rId3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5.xml"/><Relationship Id="rId12" Type="http://schemas.openxmlformats.org/officeDocument/2006/relationships/slideLayout" Target="../slideLayouts/slideLayout80.xml"/><Relationship Id="rId2" Type="http://schemas.openxmlformats.org/officeDocument/2006/relationships/slideLayout" Target="../slideLayouts/slideLayout70.xml"/><Relationship Id="rId1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4.xml"/><Relationship Id="rId11" Type="http://schemas.openxmlformats.org/officeDocument/2006/relationships/slideLayout" Target="../slideLayouts/slideLayout79.xml"/><Relationship Id="rId5" Type="http://schemas.openxmlformats.org/officeDocument/2006/relationships/slideLayout" Target="../slideLayouts/slideLayout73.xml"/><Relationship Id="rId15" Type="http://schemas.openxmlformats.org/officeDocument/2006/relationships/theme" Target="../theme/theme6.xml"/><Relationship Id="rId10" Type="http://schemas.openxmlformats.org/officeDocument/2006/relationships/slideLayout" Target="../slideLayouts/slideLayout78.xml"/><Relationship Id="rId4" Type="http://schemas.openxmlformats.org/officeDocument/2006/relationships/slideLayout" Target="../slideLayouts/slideLayout72.xml"/><Relationship Id="rId9" Type="http://schemas.openxmlformats.org/officeDocument/2006/relationships/slideLayout" Target="../slideLayouts/slideLayout77.xml"/><Relationship Id="rId14" Type="http://schemas.openxmlformats.org/officeDocument/2006/relationships/slideLayout" Target="../slideLayouts/slideLayout82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0.xml"/><Relationship Id="rId3" Type="http://schemas.openxmlformats.org/officeDocument/2006/relationships/slideLayout" Target="../slideLayouts/slideLayout85.xml"/><Relationship Id="rId7" Type="http://schemas.openxmlformats.org/officeDocument/2006/relationships/slideLayout" Target="../slideLayouts/slideLayout89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84.xml"/><Relationship Id="rId1" Type="http://schemas.openxmlformats.org/officeDocument/2006/relationships/slideLayout" Target="../slideLayouts/slideLayout83.xml"/><Relationship Id="rId6" Type="http://schemas.openxmlformats.org/officeDocument/2006/relationships/slideLayout" Target="../slideLayouts/slideLayout88.xml"/><Relationship Id="rId11" Type="http://schemas.openxmlformats.org/officeDocument/2006/relationships/slideLayout" Target="../slideLayouts/slideLayout93.xml"/><Relationship Id="rId5" Type="http://schemas.openxmlformats.org/officeDocument/2006/relationships/slideLayout" Target="../slideLayouts/slideLayout87.xml"/><Relationship Id="rId10" Type="http://schemas.openxmlformats.org/officeDocument/2006/relationships/slideLayout" Target="../slideLayouts/slideLayout92.xml"/><Relationship Id="rId4" Type="http://schemas.openxmlformats.org/officeDocument/2006/relationships/slideLayout" Target="../slideLayouts/slideLayout86.xml"/><Relationship Id="rId9" Type="http://schemas.openxmlformats.org/officeDocument/2006/relationships/slideLayout" Target="../slideLayouts/slideLayout91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1.xml"/><Relationship Id="rId3" Type="http://schemas.openxmlformats.org/officeDocument/2006/relationships/slideLayout" Target="../slideLayouts/slideLayout96.xml"/><Relationship Id="rId7" Type="http://schemas.openxmlformats.org/officeDocument/2006/relationships/slideLayout" Target="../slideLayouts/slideLayout100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95.xml"/><Relationship Id="rId1" Type="http://schemas.openxmlformats.org/officeDocument/2006/relationships/slideLayout" Target="../slideLayouts/slideLayout94.xml"/><Relationship Id="rId6" Type="http://schemas.openxmlformats.org/officeDocument/2006/relationships/slideLayout" Target="../slideLayouts/slideLayout99.xml"/><Relationship Id="rId11" Type="http://schemas.openxmlformats.org/officeDocument/2006/relationships/slideLayout" Target="../slideLayouts/slideLayout104.xml"/><Relationship Id="rId5" Type="http://schemas.openxmlformats.org/officeDocument/2006/relationships/slideLayout" Target="../slideLayouts/slideLayout98.xml"/><Relationship Id="rId10" Type="http://schemas.openxmlformats.org/officeDocument/2006/relationships/slideLayout" Target="../slideLayouts/slideLayout103.xml"/><Relationship Id="rId4" Type="http://schemas.openxmlformats.org/officeDocument/2006/relationships/slideLayout" Target="../slideLayouts/slideLayout97.xml"/><Relationship Id="rId9" Type="http://schemas.openxmlformats.org/officeDocument/2006/relationships/slideLayout" Target="../slideLayouts/slideLayout102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2.xml"/><Relationship Id="rId3" Type="http://schemas.openxmlformats.org/officeDocument/2006/relationships/slideLayout" Target="../slideLayouts/slideLayout107.xml"/><Relationship Id="rId7" Type="http://schemas.openxmlformats.org/officeDocument/2006/relationships/slideLayout" Target="../slideLayouts/slideLayout111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106.xml"/><Relationship Id="rId1" Type="http://schemas.openxmlformats.org/officeDocument/2006/relationships/slideLayout" Target="../slideLayouts/slideLayout105.xml"/><Relationship Id="rId6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15.xml"/><Relationship Id="rId5" Type="http://schemas.openxmlformats.org/officeDocument/2006/relationships/slideLayout" Target="../slideLayouts/slideLayout109.xml"/><Relationship Id="rId10" Type="http://schemas.openxmlformats.org/officeDocument/2006/relationships/slideLayout" Target="../slideLayouts/slideLayout114.xml"/><Relationship Id="rId4" Type="http://schemas.openxmlformats.org/officeDocument/2006/relationships/slideLayout" Target="../slideLayouts/slideLayout108.xml"/><Relationship Id="rId9" Type="http://schemas.openxmlformats.org/officeDocument/2006/relationships/slideLayout" Target="../slideLayouts/slideLayout1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645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72" r:id="rId12"/>
    <p:sldLayoutId id="2147483720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1334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  <p:sldLayoutId id="2147483686" r:id="rId13"/>
    <p:sldLayoutId id="2147483687" r:id="rId14"/>
    <p:sldLayoutId id="2147483688" r:id="rId15"/>
    <p:sldLayoutId id="214748368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84877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  <p:sldLayoutId id="2147483702" r:id="rId12"/>
    <p:sldLayoutId id="2147483703" r:id="rId13"/>
    <p:sldLayoutId id="2147483704" r:id="rId14"/>
    <p:sldLayoutId id="2147483705" r:id="rId15"/>
    <p:sldLayoutId id="2147483706" r:id="rId16"/>
    <p:sldLayoutId id="2147483707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ирог 6"/>
          <p:cNvSpPr/>
          <p:nvPr/>
        </p:nvSpPr>
        <p:spPr>
          <a:xfrm>
            <a:off x="-1087902" y="-815922"/>
            <a:ext cx="2185183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8" name="Овал 7"/>
          <p:cNvSpPr/>
          <p:nvPr/>
        </p:nvSpPr>
        <p:spPr>
          <a:xfrm>
            <a:off x="225089" y="21103"/>
            <a:ext cx="2269588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1" name="Кольцо 10"/>
          <p:cNvSpPr/>
          <p:nvPr/>
        </p:nvSpPr>
        <p:spPr>
          <a:xfrm rot="2315675">
            <a:off x="243842" y="1055077"/>
            <a:ext cx="1500956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2" name="Прямоугольник 11"/>
          <p:cNvSpPr/>
          <p:nvPr/>
        </p:nvSpPr>
        <p:spPr>
          <a:xfrm>
            <a:off x="1350498" y="-54"/>
            <a:ext cx="10841503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1914144" y="274638"/>
            <a:ext cx="999744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Текст 8"/>
          <p:cNvSpPr>
            <a:spLocks noGrp="1"/>
          </p:cNvSpPr>
          <p:nvPr>
            <p:ph type="body" idx="1"/>
          </p:nvPr>
        </p:nvSpPr>
        <p:spPr>
          <a:xfrm>
            <a:off x="1914144" y="1447800"/>
            <a:ext cx="9997440" cy="48006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24" name="Дата 23"/>
          <p:cNvSpPr>
            <a:spLocks noGrp="1"/>
          </p:cNvSpPr>
          <p:nvPr>
            <p:ph type="dt" sz="half" idx="2"/>
          </p:nvPr>
        </p:nvSpPr>
        <p:spPr>
          <a:xfrm>
            <a:off x="4775200" y="6305550"/>
            <a:ext cx="28448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10" name="Нижний колонтитул 9"/>
          <p:cNvSpPr>
            <a:spLocks noGrp="1"/>
          </p:cNvSpPr>
          <p:nvPr>
            <p:ph type="ftr" sz="quarter" idx="3"/>
          </p:nvPr>
        </p:nvSpPr>
        <p:spPr>
          <a:xfrm>
            <a:off x="7620000" y="6305550"/>
            <a:ext cx="38608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en-US"/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4"/>
          </p:nvPr>
        </p:nvSpPr>
        <p:spPr>
          <a:xfrm>
            <a:off x="11484864" y="6305550"/>
            <a:ext cx="6096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  <p:sp>
        <p:nvSpPr>
          <p:cNvPr id="15" name="Прямоугольник 14"/>
          <p:cNvSpPr/>
          <p:nvPr/>
        </p:nvSpPr>
        <p:spPr bwMode="invGray">
          <a:xfrm>
            <a:off x="1353312" y="-54"/>
            <a:ext cx="97536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  <p:extLst>
      <p:ext uri="{BB962C8B-B14F-4D97-AF65-F5344CB8AC3E}">
        <p14:creationId xmlns:p14="http://schemas.microsoft.com/office/powerpoint/2010/main" val="8391683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3" cstate="email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Clr>
                <a:schemeClr val="dk1"/>
              </a:buClr>
              <a:buSzPct val="1000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buClr>
                <a:schemeClr val="dk1"/>
              </a:buClr>
              <a:buSzPct val="1000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buClr>
                <a:schemeClr val="dk1"/>
              </a:buClr>
              <a:buSzPct val="1000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buClr>
                <a:schemeClr val="dk1"/>
              </a:buClr>
              <a:buSzPct val="1000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buClr>
                <a:schemeClr val="dk1"/>
              </a:buClr>
              <a:buSzPct val="1000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buClr>
                <a:schemeClr val="dk1"/>
              </a:buClr>
              <a:buSzPct val="1000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buClr>
                <a:schemeClr val="dk1"/>
              </a:buClr>
              <a:buSzPct val="1000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buClr>
                <a:schemeClr val="dk1"/>
              </a:buClr>
              <a:buSzPct val="1000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buClr>
                <a:schemeClr val="dk1"/>
              </a:buClr>
              <a:buSzPct val="1000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11360800" cy="45552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lvl="0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SzPct val="100000"/>
              <a:buChar char="●"/>
              <a:defRPr sz="1800">
                <a:solidFill>
                  <a:schemeClr val="dk2"/>
                </a:solidFill>
              </a:defRPr>
            </a:lvl1pPr>
            <a:lvl2pPr lvl="1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Char char="○"/>
              <a:defRPr>
                <a:solidFill>
                  <a:schemeClr val="dk2"/>
                </a:solidFill>
              </a:defRPr>
            </a:lvl2pPr>
            <a:lvl3pPr lvl="2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Char char="■"/>
              <a:defRPr>
                <a:solidFill>
                  <a:schemeClr val="dk2"/>
                </a:solidFill>
              </a:defRPr>
            </a:lvl3pPr>
            <a:lvl4pPr lvl="3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Char char="●"/>
              <a:defRPr>
                <a:solidFill>
                  <a:schemeClr val="dk2"/>
                </a:solidFill>
              </a:defRPr>
            </a:lvl4pPr>
            <a:lvl5pPr lvl="4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Char char="○"/>
              <a:defRPr>
                <a:solidFill>
                  <a:schemeClr val="dk2"/>
                </a:solidFill>
              </a:defRPr>
            </a:lvl5pPr>
            <a:lvl6pPr lvl="5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Char char="■"/>
              <a:defRPr>
                <a:solidFill>
                  <a:schemeClr val="dk2"/>
                </a:solidFill>
              </a:defRPr>
            </a:lvl6pPr>
            <a:lvl7pPr lvl="6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Char char="●"/>
              <a:defRPr>
                <a:solidFill>
                  <a:schemeClr val="dk2"/>
                </a:solidFill>
              </a:defRPr>
            </a:lvl7pPr>
            <a:lvl8pPr lvl="7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Char char="○"/>
              <a:defRPr>
                <a:solidFill>
                  <a:schemeClr val="dk2"/>
                </a:solidFill>
              </a:defRPr>
            </a:lvl8pPr>
            <a:lvl9pPr lvl="8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Clr>
                <a:schemeClr val="dk2"/>
              </a:buClr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0812102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49" r:id="rId4"/>
    <p:sldLayoutId id="2147483750" r:id="rId5"/>
    <p:sldLayoutId id="2147483751" r:id="rId6"/>
    <p:sldLayoutId id="2147483752" r:id="rId7"/>
    <p:sldLayoutId id="2147483753" r:id="rId8"/>
    <p:sldLayoutId id="2147483754" r:id="rId9"/>
    <p:sldLayoutId id="2147483755" r:id="rId10"/>
    <p:sldLayoutId id="2147483756" r:id="rId11"/>
  </p:sldLayoutIdLst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 eaLnBrk="1" hangingPunct="1">
        <a:lnSpc>
          <a:spcPct val="100000"/>
        </a:lnSpc>
        <a:spcBef>
          <a:spcPts val="0"/>
        </a:spcBef>
        <a:spcAft>
          <a:spcPts val="0"/>
        </a:spcAft>
        <a:buNone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 eaLnBrk="1" hangingPunct="1">
        <a:lnSpc>
          <a:spcPct val="100000"/>
        </a:lnSpc>
        <a:spcBef>
          <a:spcPts val="0"/>
        </a:spcBef>
        <a:spcAft>
          <a:spcPts val="0"/>
        </a:spcAft>
        <a:buNone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 eaLnBrk="1" hangingPunct="1">
        <a:lnSpc>
          <a:spcPct val="100000"/>
        </a:lnSpc>
        <a:spcBef>
          <a:spcPts val="0"/>
        </a:spcBef>
        <a:spcAft>
          <a:spcPts val="0"/>
        </a:spcAft>
        <a:buNone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 eaLnBrk="1" hangingPunct="1">
        <a:lnSpc>
          <a:spcPct val="100000"/>
        </a:lnSpc>
        <a:spcBef>
          <a:spcPts val="0"/>
        </a:spcBef>
        <a:spcAft>
          <a:spcPts val="0"/>
        </a:spcAft>
        <a:buNone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 eaLnBrk="1" hangingPunct="1">
        <a:lnSpc>
          <a:spcPct val="100000"/>
        </a:lnSpc>
        <a:spcBef>
          <a:spcPts val="0"/>
        </a:spcBef>
        <a:spcAft>
          <a:spcPts val="0"/>
        </a:spcAft>
        <a:buNone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 eaLnBrk="1" hangingPunct="1">
        <a:lnSpc>
          <a:spcPct val="100000"/>
        </a:lnSpc>
        <a:spcBef>
          <a:spcPts val="0"/>
        </a:spcBef>
        <a:spcAft>
          <a:spcPts val="0"/>
        </a:spcAft>
        <a:buNone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 eaLnBrk="1" hangingPunct="1">
        <a:lnSpc>
          <a:spcPct val="100000"/>
        </a:lnSpc>
        <a:spcBef>
          <a:spcPts val="0"/>
        </a:spcBef>
        <a:spcAft>
          <a:spcPts val="0"/>
        </a:spcAft>
        <a:buNone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 eaLnBrk="1" hangingPunct="1">
        <a:lnSpc>
          <a:spcPct val="100000"/>
        </a:lnSpc>
        <a:spcBef>
          <a:spcPts val="0"/>
        </a:spcBef>
        <a:spcAft>
          <a:spcPts val="0"/>
        </a:spcAft>
        <a:buNone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 eaLnBrk="1" hangingPunct="1">
        <a:lnSpc>
          <a:spcPct val="100000"/>
        </a:lnSpc>
        <a:spcBef>
          <a:spcPts val="0"/>
        </a:spcBef>
        <a:spcAft>
          <a:spcPts val="0"/>
        </a:spcAft>
        <a:buNone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 eaLnBrk="1" hangingPunct="1">
        <a:lnSpc>
          <a:spcPct val="100000"/>
        </a:lnSpc>
        <a:spcBef>
          <a:spcPts val="0"/>
        </a:spcBef>
        <a:spcAft>
          <a:spcPts val="0"/>
        </a:spcAft>
        <a:buNone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 eaLnBrk="1" hangingPunct="1">
        <a:lnSpc>
          <a:spcPct val="100000"/>
        </a:lnSpc>
        <a:spcBef>
          <a:spcPts val="0"/>
        </a:spcBef>
        <a:spcAft>
          <a:spcPts val="0"/>
        </a:spcAft>
        <a:buNone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 eaLnBrk="1" hangingPunct="1">
        <a:lnSpc>
          <a:spcPct val="100000"/>
        </a:lnSpc>
        <a:spcBef>
          <a:spcPts val="0"/>
        </a:spcBef>
        <a:spcAft>
          <a:spcPts val="0"/>
        </a:spcAft>
        <a:buNone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 eaLnBrk="1" hangingPunct="1">
        <a:lnSpc>
          <a:spcPct val="100000"/>
        </a:lnSpc>
        <a:spcBef>
          <a:spcPts val="0"/>
        </a:spcBef>
        <a:spcAft>
          <a:spcPts val="0"/>
        </a:spcAft>
        <a:buNone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 eaLnBrk="1" hangingPunct="1">
        <a:lnSpc>
          <a:spcPct val="100000"/>
        </a:lnSpc>
        <a:spcBef>
          <a:spcPts val="0"/>
        </a:spcBef>
        <a:spcAft>
          <a:spcPts val="0"/>
        </a:spcAft>
        <a:buNone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 eaLnBrk="1" hangingPunct="1">
        <a:lnSpc>
          <a:spcPct val="100000"/>
        </a:lnSpc>
        <a:spcBef>
          <a:spcPts val="0"/>
        </a:spcBef>
        <a:spcAft>
          <a:spcPts val="0"/>
        </a:spcAft>
        <a:buNone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 eaLnBrk="1" hangingPunct="1">
        <a:lnSpc>
          <a:spcPct val="100000"/>
        </a:lnSpc>
        <a:spcBef>
          <a:spcPts val="0"/>
        </a:spcBef>
        <a:spcAft>
          <a:spcPts val="0"/>
        </a:spcAft>
        <a:buNone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 eaLnBrk="1" hangingPunct="1">
        <a:lnSpc>
          <a:spcPct val="100000"/>
        </a:lnSpc>
        <a:spcBef>
          <a:spcPts val="0"/>
        </a:spcBef>
        <a:spcAft>
          <a:spcPts val="0"/>
        </a:spcAft>
        <a:buNone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 eaLnBrk="1" hangingPunct="1">
        <a:lnSpc>
          <a:spcPct val="100000"/>
        </a:lnSpc>
        <a:spcBef>
          <a:spcPts val="0"/>
        </a:spcBef>
        <a:spcAft>
          <a:spcPts val="0"/>
        </a:spcAft>
        <a:buNone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 eaLnBrk="1" hangingPunct="1">
        <a:lnSpc>
          <a:spcPct val="100000"/>
        </a:lnSpc>
        <a:spcBef>
          <a:spcPts val="0"/>
        </a:spcBef>
        <a:spcAft>
          <a:spcPts val="0"/>
        </a:spcAft>
        <a:buNone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10000" y="447188"/>
            <a:ext cx="10571998" cy="970450"/>
          </a:xfrm>
          <a:prstGeom prst="rect">
            <a:avLst/>
          </a:prstGeom>
          <a:effectLst>
            <a:outerShdw blurRad="50800" dir="14400000">
              <a:srgbClr val="000000">
                <a:alpha val="60000"/>
              </a:srgbClr>
            </a:outerShd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0000" y="2184401"/>
            <a:ext cx="10563285" cy="3674397"/>
          </a:xfrm>
          <a:prstGeom prst="rect">
            <a:avLst/>
          </a:prstGeom>
          <a:effectLst>
            <a:outerShdw blurRad="50800" dir="14400000">
              <a:srgbClr val="000000">
                <a:alpha val="40000"/>
              </a:srgbClr>
            </a:out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1514" y="6041362"/>
            <a:ext cx="8644320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9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334626" y="6041362"/>
            <a:ext cx="1343706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900">
                <a:solidFill>
                  <a:schemeClr val="tx1"/>
                </a:solidFill>
              </a:defRPr>
            </a:lvl1pPr>
          </a:lstStyle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78331" y="5915888"/>
            <a:ext cx="1062155" cy="490599"/>
          </a:xfrm>
          <a:prstGeom prst="rect">
            <a:avLst/>
          </a:prstGeom>
        </p:spPr>
        <p:txBody>
          <a:bodyPr vert="horz" lIns="91440" tIns="45720" rIns="91440" bIns="10800" rtlCol="0" anchor="b"/>
          <a:lstStyle>
            <a:lvl1pPr algn="r">
              <a:defRPr sz="2000">
                <a:solidFill>
                  <a:schemeClr val="accent1"/>
                </a:solidFill>
              </a:defRPr>
            </a:lvl1pPr>
          </a:lstStyle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5056735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7" r:id="rId10"/>
    <p:sldLayoutId id="2147483768" r:id="rId11"/>
    <p:sldLayoutId id="2147483769" r:id="rId12"/>
    <p:sldLayoutId id="2147483770" r:id="rId13"/>
    <p:sldLayoutId id="2147483771" r:id="rId14"/>
  </p:sldLayoutIdLst>
  <p:txStyles>
    <p:titleStyle>
      <a:lvl1pPr algn="l" defTabSz="457200" rtl="0" eaLnBrk="1" latinLnBrk="0" hangingPunct="1">
        <a:spcBef>
          <a:spcPct val="0"/>
        </a:spcBef>
        <a:buNone/>
        <a:defRPr sz="4000" b="1" kern="1200">
          <a:solidFill>
            <a:srgbClr val="FEFEFE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4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8pPr>
      <a:lvl9pPr marL="36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Font typeface="Wingdings 2" charset="2"/>
        <a:buChar char=""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51678" y="382385"/>
            <a:ext cx="10178322" cy="149213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1678" y="2286001"/>
            <a:ext cx="10178322" cy="35935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51678" y="6375679"/>
            <a:ext cx="2329722" cy="3484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75679"/>
            <a:ext cx="4114800" cy="345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1" y="6375679"/>
            <a:ext cx="2819399" cy="345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Freeform 6" title="Left scallop edge"/>
          <p:cNvSpPr/>
          <p:nvPr/>
        </p:nvSpPr>
        <p:spPr bwMode="auto">
          <a:xfrm>
            <a:off x="0" y="0"/>
            <a:ext cx="885825" cy="6858000"/>
          </a:xfrm>
          <a:custGeom>
            <a:avLst/>
            <a:gdLst/>
            <a:ahLst/>
            <a:cxnLst/>
            <a:rect l="0" t="0" r="r" b="b"/>
            <a:pathLst>
              <a:path w="558" h="4320">
                <a:moveTo>
                  <a:pt x="0" y="0"/>
                </a:moveTo>
                <a:lnTo>
                  <a:pt x="447" y="0"/>
                </a:lnTo>
                <a:lnTo>
                  <a:pt x="448" y="43"/>
                </a:lnTo>
                <a:lnTo>
                  <a:pt x="453" y="81"/>
                </a:lnTo>
                <a:lnTo>
                  <a:pt x="460" y="114"/>
                </a:lnTo>
                <a:lnTo>
                  <a:pt x="469" y="143"/>
                </a:lnTo>
                <a:lnTo>
                  <a:pt x="479" y="169"/>
                </a:lnTo>
                <a:lnTo>
                  <a:pt x="491" y="192"/>
                </a:lnTo>
                <a:lnTo>
                  <a:pt x="503" y="216"/>
                </a:lnTo>
                <a:lnTo>
                  <a:pt x="515" y="240"/>
                </a:lnTo>
                <a:lnTo>
                  <a:pt x="525" y="263"/>
                </a:lnTo>
                <a:lnTo>
                  <a:pt x="535" y="289"/>
                </a:lnTo>
                <a:lnTo>
                  <a:pt x="545" y="318"/>
                </a:lnTo>
                <a:lnTo>
                  <a:pt x="552" y="351"/>
                </a:lnTo>
                <a:lnTo>
                  <a:pt x="556" y="389"/>
                </a:lnTo>
                <a:lnTo>
                  <a:pt x="558" y="432"/>
                </a:lnTo>
                <a:lnTo>
                  <a:pt x="556" y="475"/>
                </a:lnTo>
                <a:lnTo>
                  <a:pt x="552" y="513"/>
                </a:lnTo>
                <a:lnTo>
                  <a:pt x="545" y="546"/>
                </a:lnTo>
                <a:lnTo>
                  <a:pt x="535" y="575"/>
                </a:lnTo>
                <a:lnTo>
                  <a:pt x="525" y="601"/>
                </a:lnTo>
                <a:lnTo>
                  <a:pt x="515" y="624"/>
                </a:lnTo>
                <a:lnTo>
                  <a:pt x="503" y="648"/>
                </a:lnTo>
                <a:lnTo>
                  <a:pt x="491" y="672"/>
                </a:lnTo>
                <a:lnTo>
                  <a:pt x="479" y="695"/>
                </a:lnTo>
                <a:lnTo>
                  <a:pt x="469" y="721"/>
                </a:lnTo>
                <a:lnTo>
                  <a:pt x="460" y="750"/>
                </a:lnTo>
                <a:lnTo>
                  <a:pt x="453" y="783"/>
                </a:lnTo>
                <a:lnTo>
                  <a:pt x="448" y="821"/>
                </a:lnTo>
                <a:lnTo>
                  <a:pt x="447" y="864"/>
                </a:lnTo>
                <a:lnTo>
                  <a:pt x="448" y="907"/>
                </a:lnTo>
                <a:lnTo>
                  <a:pt x="453" y="945"/>
                </a:lnTo>
                <a:lnTo>
                  <a:pt x="460" y="978"/>
                </a:lnTo>
                <a:lnTo>
                  <a:pt x="469" y="1007"/>
                </a:lnTo>
                <a:lnTo>
                  <a:pt x="479" y="1033"/>
                </a:lnTo>
                <a:lnTo>
                  <a:pt x="491" y="1056"/>
                </a:lnTo>
                <a:lnTo>
                  <a:pt x="503" y="1080"/>
                </a:lnTo>
                <a:lnTo>
                  <a:pt x="515" y="1104"/>
                </a:lnTo>
                <a:lnTo>
                  <a:pt x="525" y="1127"/>
                </a:lnTo>
                <a:lnTo>
                  <a:pt x="535" y="1153"/>
                </a:lnTo>
                <a:lnTo>
                  <a:pt x="545" y="1182"/>
                </a:lnTo>
                <a:lnTo>
                  <a:pt x="552" y="1215"/>
                </a:lnTo>
                <a:lnTo>
                  <a:pt x="556" y="1253"/>
                </a:lnTo>
                <a:lnTo>
                  <a:pt x="558" y="1296"/>
                </a:lnTo>
                <a:lnTo>
                  <a:pt x="556" y="1339"/>
                </a:lnTo>
                <a:lnTo>
                  <a:pt x="552" y="1377"/>
                </a:lnTo>
                <a:lnTo>
                  <a:pt x="545" y="1410"/>
                </a:lnTo>
                <a:lnTo>
                  <a:pt x="535" y="1439"/>
                </a:lnTo>
                <a:lnTo>
                  <a:pt x="525" y="1465"/>
                </a:lnTo>
                <a:lnTo>
                  <a:pt x="515" y="1488"/>
                </a:lnTo>
                <a:lnTo>
                  <a:pt x="503" y="1512"/>
                </a:lnTo>
                <a:lnTo>
                  <a:pt x="491" y="1536"/>
                </a:lnTo>
                <a:lnTo>
                  <a:pt x="479" y="1559"/>
                </a:lnTo>
                <a:lnTo>
                  <a:pt x="469" y="1585"/>
                </a:lnTo>
                <a:lnTo>
                  <a:pt x="460" y="1614"/>
                </a:lnTo>
                <a:lnTo>
                  <a:pt x="453" y="1647"/>
                </a:lnTo>
                <a:lnTo>
                  <a:pt x="448" y="1685"/>
                </a:lnTo>
                <a:lnTo>
                  <a:pt x="447" y="1728"/>
                </a:lnTo>
                <a:lnTo>
                  <a:pt x="448" y="1771"/>
                </a:lnTo>
                <a:lnTo>
                  <a:pt x="453" y="1809"/>
                </a:lnTo>
                <a:lnTo>
                  <a:pt x="460" y="1842"/>
                </a:lnTo>
                <a:lnTo>
                  <a:pt x="469" y="1871"/>
                </a:lnTo>
                <a:lnTo>
                  <a:pt x="479" y="1897"/>
                </a:lnTo>
                <a:lnTo>
                  <a:pt x="491" y="1920"/>
                </a:lnTo>
                <a:lnTo>
                  <a:pt x="503" y="1944"/>
                </a:lnTo>
                <a:lnTo>
                  <a:pt x="515" y="1968"/>
                </a:lnTo>
                <a:lnTo>
                  <a:pt x="525" y="1991"/>
                </a:lnTo>
                <a:lnTo>
                  <a:pt x="535" y="2017"/>
                </a:lnTo>
                <a:lnTo>
                  <a:pt x="545" y="2046"/>
                </a:lnTo>
                <a:lnTo>
                  <a:pt x="552" y="2079"/>
                </a:lnTo>
                <a:lnTo>
                  <a:pt x="556" y="2117"/>
                </a:lnTo>
                <a:lnTo>
                  <a:pt x="558" y="2159"/>
                </a:lnTo>
                <a:lnTo>
                  <a:pt x="556" y="2203"/>
                </a:lnTo>
                <a:lnTo>
                  <a:pt x="552" y="2241"/>
                </a:lnTo>
                <a:lnTo>
                  <a:pt x="545" y="2274"/>
                </a:lnTo>
                <a:lnTo>
                  <a:pt x="535" y="2303"/>
                </a:lnTo>
                <a:lnTo>
                  <a:pt x="525" y="2329"/>
                </a:lnTo>
                <a:lnTo>
                  <a:pt x="515" y="2352"/>
                </a:lnTo>
                <a:lnTo>
                  <a:pt x="503" y="2376"/>
                </a:lnTo>
                <a:lnTo>
                  <a:pt x="491" y="2400"/>
                </a:lnTo>
                <a:lnTo>
                  <a:pt x="479" y="2423"/>
                </a:lnTo>
                <a:lnTo>
                  <a:pt x="469" y="2449"/>
                </a:lnTo>
                <a:lnTo>
                  <a:pt x="460" y="2478"/>
                </a:lnTo>
                <a:lnTo>
                  <a:pt x="453" y="2511"/>
                </a:lnTo>
                <a:lnTo>
                  <a:pt x="448" y="2549"/>
                </a:lnTo>
                <a:lnTo>
                  <a:pt x="447" y="2592"/>
                </a:lnTo>
                <a:lnTo>
                  <a:pt x="448" y="2635"/>
                </a:lnTo>
                <a:lnTo>
                  <a:pt x="453" y="2673"/>
                </a:lnTo>
                <a:lnTo>
                  <a:pt x="460" y="2706"/>
                </a:lnTo>
                <a:lnTo>
                  <a:pt x="469" y="2735"/>
                </a:lnTo>
                <a:lnTo>
                  <a:pt x="479" y="2761"/>
                </a:lnTo>
                <a:lnTo>
                  <a:pt x="491" y="2784"/>
                </a:lnTo>
                <a:lnTo>
                  <a:pt x="515" y="2832"/>
                </a:lnTo>
                <a:lnTo>
                  <a:pt x="525" y="2855"/>
                </a:lnTo>
                <a:lnTo>
                  <a:pt x="535" y="2881"/>
                </a:lnTo>
                <a:lnTo>
                  <a:pt x="545" y="2910"/>
                </a:lnTo>
                <a:lnTo>
                  <a:pt x="552" y="2943"/>
                </a:lnTo>
                <a:lnTo>
                  <a:pt x="556" y="2981"/>
                </a:lnTo>
                <a:lnTo>
                  <a:pt x="558" y="3024"/>
                </a:lnTo>
                <a:lnTo>
                  <a:pt x="556" y="3067"/>
                </a:lnTo>
                <a:lnTo>
                  <a:pt x="552" y="3105"/>
                </a:lnTo>
                <a:lnTo>
                  <a:pt x="545" y="3138"/>
                </a:lnTo>
                <a:lnTo>
                  <a:pt x="535" y="3167"/>
                </a:lnTo>
                <a:lnTo>
                  <a:pt x="525" y="3193"/>
                </a:lnTo>
                <a:lnTo>
                  <a:pt x="515" y="3216"/>
                </a:lnTo>
                <a:lnTo>
                  <a:pt x="503" y="3240"/>
                </a:lnTo>
                <a:lnTo>
                  <a:pt x="491" y="3264"/>
                </a:lnTo>
                <a:lnTo>
                  <a:pt x="479" y="3287"/>
                </a:lnTo>
                <a:lnTo>
                  <a:pt x="469" y="3313"/>
                </a:lnTo>
                <a:lnTo>
                  <a:pt x="460" y="3342"/>
                </a:lnTo>
                <a:lnTo>
                  <a:pt x="453" y="3375"/>
                </a:lnTo>
                <a:lnTo>
                  <a:pt x="448" y="3413"/>
                </a:lnTo>
                <a:lnTo>
                  <a:pt x="447" y="3456"/>
                </a:lnTo>
                <a:lnTo>
                  <a:pt x="448" y="3499"/>
                </a:lnTo>
                <a:lnTo>
                  <a:pt x="453" y="3537"/>
                </a:lnTo>
                <a:lnTo>
                  <a:pt x="460" y="3570"/>
                </a:lnTo>
                <a:lnTo>
                  <a:pt x="469" y="3599"/>
                </a:lnTo>
                <a:lnTo>
                  <a:pt x="479" y="3625"/>
                </a:lnTo>
                <a:lnTo>
                  <a:pt x="491" y="3648"/>
                </a:lnTo>
                <a:lnTo>
                  <a:pt x="503" y="3672"/>
                </a:lnTo>
                <a:lnTo>
                  <a:pt x="515" y="3696"/>
                </a:lnTo>
                <a:lnTo>
                  <a:pt x="525" y="3719"/>
                </a:lnTo>
                <a:lnTo>
                  <a:pt x="535" y="3745"/>
                </a:lnTo>
                <a:lnTo>
                  <a:pt x="545" y="3774"/>
                </a:lnTo>
                <a:lnTo>
                  <a:pt x="552" y="3807"/>
                </a:lnTo>
                <a:lnTo>
                  <a:pt x="556" y="3845"/>
                </a:lnTo>
                <a:lnTo>
                  <a:pt x="558" y="3888"/>
                </a:lnTo>
                <a:lnTo>
                  <a:pt x="556" y="3931"/>
                </a:lnTo>
                <a:lnTo>
                  <a:pt x="552" y="3969"/>
                </a:lnTo>
                <a:lnTo>
                  <a:pt x="545" y="4002"/>
                </a:lnTo>
                <a:lnTo>
                  <a:pt x="535" y="4031"/>
                </a:lnTo>
                <a:lnTo>
                  <a:pt x="525" y="4057"/>
                </a:lnTo>
                <a:lnTo>
                  <a:pt x="515" y="4080"/>
                </a:lnTo>
                <a:lnTo>
                  <a:pt x="503" y="4104"/>
                </a:lnTo>
                <a:lnTo>
                  <a:pt x="491" y="4128"/>
                </a:lnTo>
                <a:lnTo>
                  <a:pt x="479" y="4151"/>
                </a:lnTo>
                <a:lnTo>
                  <a:pt x="469" y="4177"/>
                </a:lnTo>
                <a:lnTo>
                  <a:pt x="460" y="4206"/>
                </a:lnTo>
                <a:lnTo>
                  <a:pt x="453" y="4239"/>
                </a:lnTo>
                <a:lnTo>
                  <a:pt x="448" y="4277"/>
                </a:lnTo>
                <a:lnTo>
                  <a:pt x="447" y="4320"/>
                </a:lnTo>
                <a:lnTo>
                  <a:pt x="0" y="4320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85000"/>
              <a:lumOff val="15000"/>
            </a:schemeClr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12" name="Rectangle 11" title="right edge border"/>
          <p:cNvSpPr/>
          <p:nvPr/>
        </p:nvSpPr>
        <p:spPr>
          <a:xfrm>
            <a:off x="11908536" y="0"/>
            <a:ext cx="28346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4642734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3" r:id="rId1"/>
    <p:sldLayoutId id="2147483774" r:id="rId2"/>
    <p:sldLayoutId id="2147483775" r:id="rId3"/>
    <p:sldLayoutId id="2147483776" r:id="rId4"/>
    <p:sldLayoutId id="2147483777" r:id="rId5"/>
    <p:sldLayoutId id="2147483778" r:id="rId6"/>
    <p:sldLayoutId id="2147483779" r:id="rId7"/>
    <p:sldLayoutId id="2147483780" r:id="rId8"/>
    <p:sldLayoutId id="2147483781" r:id="rId9"/>
    <p:sldLayoutId id="2147483782" r:id="rId10"/>
    <p:sldLayoutId id="21474837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100" kern="1200" cap="all" spc="200" baseline="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400" kern="120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400" kern="120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792">
          <p15:clr>
            <a:srgbClr val="F26B43"/>
          </p15:clr>
        </p15:guide>
        <p15:guide id="2" pos="7200">
          <p15:clr>
            <a:srgbClr val="F26B43"/>
          </p15:clr>
        </p15:guide>
        <p15:guide id="3" orient="horz" pos="4008">
          <p15:clr>
            <a:srgbClr val="F26B43"/>
          </p15:clr>
        </p15:guide>
        <p15:guide id="4" orient="horz" pos="1440">
          <p15:clr>
            <a:srgbClr val="F26B43"/>
          </p15:clr>
        </p15:guide>
        <p15:guide id="5" orient="horz" pos="3720">
          <p15:clr>
            <a:srgbClr val="F26B43"/>
          </p15:clr>
        </p15:guide>
        <p15:guide id="6" orient="horz" pos="240">
          <p15:clr>
            <a:srgbClr val="F26B43"/>
          </p15:clr>
        </p15:guide>
      </p15:sldGuideLst>
    </p:ext>
  </p:extLst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51678" y="382385"/>
            <a:ext cx="10178322" cy="149213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1678" y="2286001"/>
            <a:ext cx="10178322" cy="35935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51678" y="6375679"/>
            <a:ext cx="2329722" cy="3484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75679"/>
            <a:ext cx="4114800" cy="345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1" y="6375679"/>
            <a:ext cx="2819399" cy="345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Freeform 6" title="Left scallop edge"/>
          <p:cNvSpPr/>
          <p:nvPr/>
        </p:nvSpPr>
        <p:spPr bwMode="auto">
          <a:xfrm>
            <a:off x="0" y="0"/>
            <a:ext cx="885825" cy="6858000"/>
          </a:xfrm>
          <a:custGeom>
            <a:avLst/>
            <a:gdLst/>
            <a:ahLst/>
            <a:cxnLst/>
            <a:rect l="0" t="0" r="r" b="b"/>
            <a:pathLst>
              <a:path w="558" h="4320">
                <a:moveTo>
                  <a:pt x="0" y="0"/>
                </a:moveTo>
                <a:lnTo>
                  <a:pt x="447" y="0"/>
                </a:lnTo>
                <a:lnTo>
                  <a:pt x="448" y="43"/>
                </a:lnTo>
                <a:lnTo>
                  <a:pt x="453" y="81"/>
                </a:lnTo>
                <a:lnTo>
                  <a:pt x="460" y="114"/>
                </a:lnTo>
                <a:lnTo>
                  <a:pt x="469" y="143"/>
                </a:lnTo>
                <a:lnTo>
                  <a:pt x="479" y="169"/>
                </a:lnTo>
                <a:lnTo>
                  <a:pt x="491" y="192"/>
                </a:lnTo>
                <a:lnTo>
                  <a:pt x="503" y="216"/>
                </a:lnTo>
                <a:lnTo>
                  <a:pt x="515" y="240"/>
                </a:lnTo>
                <a:lnTo>
                  <a:pt x="525" y="263"/>
                </a:lnTo>
                <a:lnTo>
                  <a:pt x="535" y="289"/>
                </a:lnTo>
                <a:lnTo>
                  <a:pt x="545" y="318"/>
                </a:lnTo>
                <a:lnTo>
                  <a:pt x="552" y="351"/>
                </a:lnTo>
                <a:lnTo>
                  <a:pt x="556" y="389"/>
                </a:lnTo>
                <a:lnTo>
                  <a:pt x="558" y="432"/>
                </a:lnTo>
                <a:lnTo>
                  <a:pt x="556" y="475"/>
                </a:lnTo>
                <a:lnTo>
                  <a:pt x="552" y="513"/>
                </a:lnTo>
                <a:lnTo>
                  <a:pt x="545" y="546"/>
                </a:lnTo>
                <a:lnTo>
                  <a:pt x="535" y="575"/>
                </a:lnTo>
                <a:lnTo>
                  <a:pt x="525" y="601"/>
                </a:lnTo>
                <a:lnTo>
                  <a:pt x="515" y="624"/>
                </a:lnTo>
                <a:lnTo>
                  <a:pt x="503" y="648"/>
                </a:lnTo>
                <a:lnTo>
                  <a:pt x="491" y="672"/>
                </a:lnTo>
                <a:lnTo>
                  <a:pt x="479" y="695"/>
                </a:lnTo>
                <a:lnTo>
                  <a:pt x="469" y="721"/>
                </a:lnTo>
                <a:lnTo>
                  <a:pt x="460" y="750"/>
                </a:lnTo>
                <a:lnTo>
                  <a:pt x="453" y="783"/>
                </a:lnTo>
                <a:lnTo>
                  <a:pt x="448" y="821"/>
                </a:lnTo>
                <a:lnTo>
                  <a:pt x="447" y="864"/>
                </a:lnTo>
                <a:lnTo>
                  <a:pt x="448" y="907"/>
                </a:lnTo>
                <a:lnTo>
                  <a:pt x="453" y="945"/>
                </a:lnTo>
                <a:lnTo>
                  <a:pt x="460" y="978"/>
                </a:lnTo>
                <a:lnTo>
                  <a:pt x="469" y="1007"/>
                </a:lnTo>
                <a:lnTo>
                  <a:pt x="479" y="1033"/>
                </a:lnTo>
                <a:lnTo>
                  <a:pt x="491" y="1056"/>
                </a:lnTo>
                <a:lnTo>
                  <a:pt x="503" y="1080"/>
                </a:lnTo>
                <a:lnTo>
                  <a:pt x="515" y="1104"/>
                </a:lnTo>
                <a:lnTo>
                  <a:pt x="525" y="1127"/>
                </a:lnTo>
                <a:lnTo>
                  <a:pt x="535" y="1153"/>
                </a:lnTo>
                <a:lnTo>
                  <a:pt x="545" y="1182"/>
                </a:lnTo>
                <a:lnTo>
                  <a:pt x="552" y="1215"/>
                </a:lnTo>
                <a:lnTo>
                  <a:pt x="556" y="1253"/>
                </a:lnTo>
                <a:lnTo>
                  <a:pt x="558" y="1296"/>
                </a:lnTo>
                <a:lnTo>
                  <a:pt x="556" y="1339"/>
                </a:lnTo>
                <a:lnTo>
                  <a:pt x="552" y="1377"/>
                </a:lnTo>
                <a:lnTo>
                  <a:pt x="545" y="1410"/>
                </a:lnTo>
                <a:lnTo>
                  <a:pt x="535" y="1439"/>
                </a:lnTo>
                <a:lnTo>
                  <a:pt x="525" y="1465"/>
                </a:lnTo>
                <a:lnTo>
                  <a:pt x="515" y="1488"/>
                </a:lnTo>
                <a:lnTo>
                  <a:pt x="503" y="1512"/>
                </a:lnTo>
                <a:lnTo>
                  <a:pt x="491" y="1536"/>
                </a:lnTo>
                <a:lnTo>
                  <a:pt x="479" y="1559"/>
                </a:lnTo>
                <a:lnTo>
                  <a:pt x="469" y="1585"/>
                </a:lnTo>
                <a:lnTo>
                  <a:pt x="460" y="1614"/>
                </a:lnTo>
                <a:lnTo>
                  <a:pt x="453" y="1647"/>
                </a:lnTo>
                <a:lnTo>
                  <a:pt x="448" y="1685"/>
                </a:lnTo>
                <a:lnTo>
                  <a:pt x="447" y="1728"/>
                </a:lnTo>
                <a:lnTo>
                  <a:pt x="448" y="1771"/>
                </a:lnTo>
                <a:lnTo>
                  <a:pt x="453" y="1809"/>
                </a:lnTo>
                <a:lnTo>
                  <a:pt x="460" y="1842"/>
                </a:lnTo>
                <a:lnTo>
                  <a:pt x="469" y="1871"/>
                </a:lnTo>
                <a:lnTo>
                  <a:pt x="479" y="1897"/>
                </a:lnTo>
                <a:lnTo>
                  <a:pt x="491" y="1920"/>
                </a:lnTo>
                <a:lnTo>
                  <a:pt x="503" y="1944"/>
                </a:lnTo>
                <a:lnTo>
                  <a:pt x="515" y="1968"/>
                </a:lnTo>
                <a:lnTo>
                  <a:pt x="525" y="1991"/>
                </a:lnTo>
                <a:lnTo>
                  <a:pt x="535" y="2017"/>
                </a:lnTo>
                <a:lnTo>
                  <a:pt x="545" y="2046"/>
                </a:lnTo>
                <a:lnTo>
                  <a:pt x="552" y="2079"/>
                </a:lnTo>
                <a:lnTo>
                  <a:pt x="556" y="2117"/>
                </a:lnTo>
                <a:lnTo>
                  <a:pt x="558" y="2159"/>
                </a:lnTo>
                <a:lnTo>
                  <a:pt x="556" y="2203"/>
                </a:lnTo>
                <a:lnTo>
                  <a:pt x="552" y="2241"/>
                </a:lnTo>
                <a:lnTo>
                  <a:pt x="545" y="2274"/>
                </a:lnTo>
                <a:lnTo>
                  <a:pt x="535" y="2303"/>
                </a:lnTo>
                <a:lnTo>
                  <a:pt x="525" y="2329"/>
                </a:lnTo>
                <a:lnTo>
                  <a:pt x="515" y="2352"/>
                </a:lnTo>
                <a:lnTo>
                  <a:pt x="503" y="2376"/>
                </a:lnTo>
                <a:lnTo>
                  <a:pt x="491" y="2400"/>
                </a:lnTo>
                <a:lnTo>
                  <a:pt x="479" y="2423"/>
                </a:lnTo>
                <a:lnTo>
                  <a:pt x="469" y="2449"/>
                </a:lnTo>
                <a:lnTo>
                  <a:pt x="460" y="2478"/>
                </a:lnTo>
                <a:lnTo>
                  <a:pt x="453" y="2511"/>
                </a:lnTo>
                <a:lnTo>
                  <a:pt x="448" y="2549"/>
                </a:lnTo>
                <a:lnTo>
                  <a:pt x="447" y="2592"/>
                </a:lnTo>
                <a:lnTo>
                  <a:pt x="448" y="2635"/>
                </a:lnTo>
                <a:lnTo>
                  <a:pt x="453" y="2673"/>
                </a:lnTo>
                <a:lnTo>
                  <a:pt x="460" y="2706"/>
                </a:lnTo>
                <a:lnTo>
                  <a:pt x="469" y="2735"/>
                </a:lnTo>
                <a:lnTo>
                  <a:pt x="479" y="2761"/>
                </a:lnTo>
                <a:lnTo>
                  <a:pt x="491" y="2784"/>
                </a:lnTo>
                <a:lnTo>
                  <a:pt x="515" y="2832"/>
                </a:lnTo>
                <a:lnTo>
                  <a:pt x="525" y="2855"/>
                </a:lnTo>
                <a:lnTo>
                  <a:pt x="535" y="2881"/>
                </a:lnTo>
                <a:lnTo>
                  <a:pt x="545" y="2910"/>
                </a:lnTo>
                <a:lnTo>
                  <a:pt x="552" y="2943"/>
                </a:lnTo>
                <a:lnTo>
                  <a:pt x="556" y="2981"/>
                </a:lnTo>
                <a:lnTo>
                  <a:pt x="558" y="3024"/>
                </a:lnTo>
                <a:lnTo>
                  <a:pt x="556" y="3067"/>
                </a:lnTo>
                <a:lnTo>
                  <a:pt x="552" y="3105"/>
                </a:lnTo>
                <a:lnTo>
                  <a:pt x="545" y="3138"/>
                </a:lnTo>
                <a:lnTo>
                  <a:pt x="535" y="3167"/>
                </a:lnTo>
                <a:lnTo>
                  <a:pt x="525" y="3193"/>
                </a:lnTo>
                <a:lnTo>
                  <a:pt x="515" y="3216"/>
                </a:lnTo>
                <a:lnTo>
                  <a:pt x="503" y="3240"/>
                </a:lnTo>
                <a:lnTo>
                  <a:pt x="491" y="3264"/>
                </a:lnTo>
                <a:lnTo>
                  <a:pt x="479" y="3287"/>
                </a:lnTo>
                <a:lnTo>
                  <a:pt x="469" y="3313"/>
                </a:lnTo>
                <a:lnTo>
                  <a:pt x="460" y="3342"/>
                </a:lnTo>
                <a:lnTo>
                  <a:pt x="453" y="3375"/>
                </a:lnTo>
                <a:lnTo>
                  <a:pt x="448" y="3413"/>
                </a:lnTo>
                <a:lnTo>
                  <a:pt x="447" y="3456"/>
                </a:lnTo>
                <a:lnTo>
                  <a:pt x="448" y="3499"/>
                </a:lnTo>
                <a:lnTo>
                  <a:pt x="453" y="3537"/>
                </a:lnTo>
                <a:lnTo>
                  <a:pt x="460" y="3570"/>
                </a:lnTo>
                <a:lnTo>
                  <a:pt x="469" y="3599"/>
                </a:lnTo>
                <a:lnTo>
                  <a:pt x="479" y="3625"/>
                </a:lnTo>
                <a:lnTo>
                  <a:pt x="491" y="3648"/>
                </a:lnTo>
                <a:lnTo>
                  <a:pt x="503" y="3672"/>
                </a:lnTo>
                <a:lnTo>
                  <a:pt x="515" y="3696"/>
                </a:lnTo>
                <a:lnTo>
                  <a:pt x="525" y="3719"/>
                </a:lnTo>
                <a:lnTo>
                  <a:pt x="535" y="3745"/>
                </a:lnTo>
                <a:lnTo>
                  <a:pt x="545" y="3774"/>
                </a:lnTo>
                <a:lnTo>
                  <a:pt x="552" y="3807"/>
                </a:lnTo>
                <a:lnTo>
                  <a:pt x="556" y="3845"/>
                </a:lnTo>
                <a:lnTo>
                  <a:pt x="558" y="3888"/>
                </a:lnTo>
                <a:lnTo>
                  <a:pt x="556" y="3931"/>
                </a:lnTo>
                <a:lnTo>
                  <a:pt x="552" y="3969"/>
                </a:lnTo>
                <a:lnTo>
                  <a:pt x="545" y="4002"/>
                </a:lnTo>
                <a:lnTo>
                  <a:pt x="535" y="4031"/>
                </a:lnTo>
                <a:lnTo>
                  <a:pt x="525" y="4057"/>
                </a:lnTo>
                <a:lnTo>
                  <a:pt x="515" y="4080"/>
                </a:lnTo>
                <a:lnTo>
                  <a:pt x="503" y="4104"/>
                </a:lnTo>
                <a:lnTo>
                  <a:pt x="491" y="4128"/>
                </a:lnTo>
                <a:lnTo>
                  <a:pt x="479" y="4151"/>
                </a:lnTo>
                <a:lnTo>
                  <a:pt x="469" y="4177"/>
                </a:lnTo>
                <a:lnTo>
                  <a:pt x="460" y="4206"/>
                </a:lnTo>
                <a:lnTo>
                  <a:pt x="453" y="4239"/>
                </a:lnTo>
                <a:lnTo>
                  <a:pt x="448" y="4277"/>
                </a:lnTo>
                <a:lnTo>
                  <a:pt x="447" y="4320"/>
                </a:lnTo>
                <a:lnTo>
                  <a:pt x="0" y="4320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85000"/>
              <a:lumOff val="15000"/>
            </a:schemeClr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12" name="Rectangle 11" title="right edge border"/>
          <p:cNvSpPr/>
          <p:nvPr/>
        </p:nvSpPr>
        <p:spPr>
          <a:xfrm>
            <a:off x="11908536" y="0"/>
            <a:ext cx="28346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6422160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5" r:id="rId1"/>
    <p:sldLayoutId id="2147483786" r:id="rId2"/>
    <p:sldLayoutId id="2147483787" r:id="rId3"/>
    <p:sldLayoutId id="2147483788" r:id="rId4"/>
    <p:sldLayoutId id="2147483789" r:id="rId5"/>
    <p:sldLayoutId id="2147483790" r:id="rId6"/>
    <p:sldLayoutId id="2147483791" r:id="rId7"/>
    <p:sldLayoutId id="2147483792" r:id="rId8"/>
    <p:sldLayoutId id="2147483793" r:id="rId9"/>
    <p:sldLayoutId id="2147483794" r:id="rId10"/>
    <p:sldLayoutId id="214748379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100" kern="1200" cap="all" spc="200" baseline="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400" kern="120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400" kern="120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792">
          <p15:clr>
            <a:srgbClr val="F26B43"/>
          </p15:clr>
        </p15:guide>
        <p15:guide id="2" pos="7200">
          <p15:clr>
            <a:srgbClr val="F26B43"/>
          </p15:clr>
        </p15:guide>
        <p15:guide id="3" orient="horz" pos="4008">
          <p15:clr>
            <a:srgbClr val="F26B43"/>
          </p15:clr>
        </p15:guide>
        <p15:guide id="4" orient="horz" pos="1440">
          <p15:clr>
            <a:srgbClr val="F26B43"/>
          </p15:clr>
        </p15:guide>
        <p15:guide id="5" orient="horz" pos="3720">
          <p15:clr>
            <a:srgbClr val="F26B43"/>
          </p15:clr>
        </p15:guide>
        <p15:guide id="6" orient="horz" pos="240">
          <p15:clr>
            <a:srgbClr val="F26B43"/>
          </p15:clr>
        </p15:guide>
      </p15:sldGuideLst>
    </p:ext>
  </p:extLst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Прямоугольник 27"/>
          <p:cNvSpPr/>
          <p:nvPr/>
        </p:nvSpPr>
        <p:spPr>
          <a:xfrm>
            <a:off x="0" y="366714"/>
            <a:ext cx="12192000" cy="8413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800"/>
          </a:p>
        </p:txBody>
      </p:sp>
      <p:sp>
        <p:nvSpPr>
          <p:cNvPr id="29" name="Прямоугольник 28"/>
          <p:cNvSpPr/>
          <p:nvPr/>
        </p:nvSpPr>
        <p:spPr>
          <a:xfrm>
            <a:off x="0" y="0"/>
            <a:ext cx="12192000" cy="31115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800"/>
          </a:p>
        </p:txBody>
      </p:sp>
      <p:sp>
        <p:nvSpPr>
          <p:cNvPr id="30" name="Прямоугольник 29"/>
          <p:cNvSpPr/>
          <p:nvPr/>
        </p:nvSpPr>
        <p:spPr>
          <a:xfrm>
            <a:off x="0" y="307976"/>
            <a:ext cx="12192000" cy="92075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800"/>
          </a:p>
        </p:txBody>
      </p:sp>
      <p:sp>
        <p:nvSpPr>
          <p:cNvPr id="31" name="Прямоугольник 30"/>
          <p:cNvSpPr/>
          <p:nvPr/>
        </p:nvSpPr>
        <p:spPr>
          <a:xfrm flipV="1">
            <a:off x="7213600" y="360364"/>
            <a:ext cx="4978400" cy="904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800"/>
          </a:p>
        </p:txBody>
      </p:sp>
      <p:sp>
        <p:nvSpPr>
          <p:cNvPr id="32" name="Прямоугольник 31"/>
          <p:cNvSpPr/>
          <p:nvPr/>
        </p:nvSpPr>
        <p:spPr>
          <a:xfrm flipV="1">
            <a:off x="7213600" y="439739"/>
            <a:ext cx="4978400" cy="18097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800"/>
          </a:p>
        </p:txBody>
      </p:sp>
      <p:sp useBgFill="1">
        <p:nvSpPr>
          <p:cNvPr id="33" name="Скругленный прямоугольник 32"/>
          <p:cNvSpPr/>
          <p:nvPr/>
        </p:nvSpPr>
        <p:spPr bwMode="white">
          <a:xfrm>
            <a:off x="7209367" y="496889"/>
            <a:ext cx="4085167" cy="28575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800"/>
          </a:p>
        </p:txBody>
      </p:sp>
      <p:sp useBgFill="1">
        <p:nvSpPr>
          <p:cNvPr id="34" name="Скругленный прямоугольник 33"/>
          <p:cNvSpPr/>
          <p:nvPr/>
        </p:nvSpPr>
        <p:spPr bwMode="white">
          <a:xfrm>
            <a:off x="9831917" y="588963"/>
            <a:ext cx="2133600" cy="3651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800"/>
          </a:p>
        </p:txBody>
      </p:sp>
      <p:sp>
        <p:nvSpPr>
          <p:cNvPr id="35" name="Прямоугольник 34"/>
          <p:cNvSpPr/>
          <p:nvPr/>
        </p:nvSpPr>
        <p:spPr bwMode="invGray">
          <a:xfrm>
            <a:off x="12113684" y="-1588"/>
            <a:ext cx="76200" cy="620713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800" dirty="0"/>
          </a:p>
        </p:txBody>
      </p:sp>
      <p:sp>
        <p:nvSpPr>
          <p:cNvPr id="36" name="Прямоугольник 35"/>
          <p:cNvSpPr/>
          <p:nvPr/>
        </p:nvSpPr>
        <p:spPr bwMode="invGray">
          <a:xfrm>
            <a:off x="12058651" y="-1588"/>
            <a:ext cx="38100" cy="620713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800" dirty="0"/>
          </a:p>
        </p:txBody>
      </p:sp>
      <p:sp>
        <p:nvSpPr>
          <p:cNvPr id="37" name="Прямоугольник 36"/>
          <p:cNvSpPr/>
          <p:nvPr/>
        </p:nvSpPr>
        <p:spPr bwMode="invGray">
          <a:xfrm>
            <a:off x="12033251" y="-1588"/>
            <a:ext cx="12700" cy="620713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800"/>
          </a:p>
        </p:txBody>
      </p:sp>
      <p:sp>
        <p:nvSpPr>
          <p:cNvPr id="38" name="Прямоугольник 37"/>
          <p:cNvSpPr/>
          <p:nvPr/>
        </p:nvSpPr>
        <p:spPr bwMode="invGray">
          <a:xfrm>
            <a:off x="11967633" y="-1588"/>
            <a:ext cx="35984" cy="620713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800"/>
          </a:p>
        </p:txBody>
      </p:sp>
      <p:sp>
        <p:nvSpPr>
          <p:cNvPr id="39" name="Прямоугольник 38"/>
          <p:cNvSpPr/>
          <p:nvPr/>
        </p:nvSpPr>
        <p:spPr bwMode="invGray">
          <a:xfrm>
            <a:off x="11887201" y="0"/>
            <a:ext cx="74084" cy="585788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800"/>
          </a:p>
        </p:txBody>
      </p:sp>
      <p:sp>
        <p:nvSpPr>
          <p:cNvPr id="40" name="Прямоугольник 39"/>
          <p:cNvSpPr/>
          <p:nvPr/>
        </p:nvSpPr>
        <p:spPr bwMode="invGray">
          <a:xfrm>
            <a:off x="11832167" y="0"/>
            <a:ext cx="10584" cy="585788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sz="1800" dirty="0"/>
          </a:p>
        </p:txBody>
      </p:sp>
      <p:sp>
        <p:nvSpPr>
          <p:cNvPr id="1039" name="Заголовок 21"/>
          <p:cNvSpPr>
            <a:spLocks noGrp="1"/>
          </p:cNvSpPr>
          <p:nvPr>
            <p:ph type="title"/>
          </p:nvPr>
        </p:nvSpPr>
        <p:spPr bwMode="auto">
          <a:xfrm>
            <a:off x="609600" y="1143000"/>
            <a:ext cx="10972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  <a:endParaRPr lang="en-US" altLang="ru-RU" smtClean="0"/>
          </a:p>
        </p:txBody>
      </p:sp>
      <p:sp>
        <p:nvSpPr>
          <p:cNvPr id="1040" name="Текст 12"/>
          <p:cNvSpPr>
            <a:spLocks noGrp="1"/>
          </p:cNvSpPr>
          <p:nvPr>
            <p:ph type="body" idx="1"/>
          </p:nvPr>
        </p:nvSpPr>
        <p:spPr bwMode="auto">
          <a:xfrm>
            <a:off x="609600" y="2249488"/>
            <a:ext cx="10972800" cy="432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  <a:endParaRPr lang="en-US" altLang="ru-RU" smtClean="0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8782051" y="612775"/>
            <a:ext cx="1276349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accent2"/>
                </a:solidFill>
                <a:latin typeface="Arial" charset="0"/>
                <a:cs typeface="Arial" charset="0"/>
              </a:defRPr>
            </a:lvl1pPr>
          </a:lstStyle>
          <a:p>
            <a:fld id="{4673E7F0-EE29-4AEF-9F7C-5DA925B0254C}" type="datetimeFigureOut">
              <a:rPr lang="en-US" smtClean="0"/>
              <a:t>11/25/2017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7010401" y="612775"/>
            <a:ext cx="1767417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accent2"/>
                </a:solidFill>
                <a:latin typeface="Arial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10898717" y="1588"/>
            <a:ext cx="1016000" cy="366712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>
                <a:solidFill>
                  <a:srgbClr val="FFFFFF"/>
                </a:solidFill>
              </a:defRPr>
            </a:lvl1pPr>
          </a:lstStyle>
          <a:p>
            <a:fld id="{E3BE7A26-782A-408F-A929-A1D92FAA04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13811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7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9pPr>
    </p:titleStyle>
    <p:bodyStyle>
      <a:lvl1pPr marL="365125" indent="-255588" algn="l" rtl="0" eaLnBrk="1" fontAlgn="base" hangingPunct="1">
        <a:spcBef>
          <a:spcPts val="300"/>
        </a:spcBef>
        <a:spcAft>
          <a:spcPct val="0"/>
        </a:spcAft>
        <a:buClr>
          <a:srgbClr val="A04DA3"/>
        </a:buClr>
        <a:buFont typeface="Georgia" panose="02040502050405020303" pitchFamily="18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7225" indent="-246063" algn="l" rtl="0" eaLnBrk="1" fontAlgn="base" hangingPunct="1">
        <a:spcBef>
          <a:spcPts val="300"/>
        </a:spcBef>
        <a:spcAft>
          <a:spcPct val="0"/>
        </a:spcAft>
        <a:buClr>
          <a:schemeClr val="accent2"/>
        </a:buClr>
        <a:buFont typeface="Georgia" panose="02040502050405020303" pitchFamily="18" charset="0"/>
        <a:buChar char="▫"/>
        <a:defRPr sz="26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2338" indent="-219075" algn="l" rtl="0" eaLnBrk="1" fontAlgn="base" hangingPunct="1">
        <a:spcBef>
          <a:spcPts val="300"/>
        </a:spcBef>
        <a:spcAft>
          <a:spcPct val="0"/>
        </a:spcAft>
        <a:buClr>
          <a:schemeClr val="accent1"/>
        </a:buClr>
        <a:buFont typeface="Wingdings 2" panose="05020102010507070707" pitchFamily="18" charset="2"/>
        <a:buChar char=""/>
        <a:defRPr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13" indent="-200025" algn="l" rtl="0" eaLnBrk="1" fontAlgn="base" hangingPunct="1">
        <a:spcBef>
          <a:spcPts val="300"/>
        </a:spcBef>
        <a:spcAft>
          <a:spcPct val="0"/>
        </a:spcAft>
        <a:buClr>
          <a:schemeClr val="accent1"/>
        </a:buClr>
        <a:buFont typeface="Wingdings 2" panose="05020102010507070707" pitchFamily="18" charset="2"/>
        <a:buChar char=""/>
        <a:defRPr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063" indent="-182563" algn="l" rtl="0" eaLnBrk="1" fontAlgn="base" hangingPunct="1">
        <a:spcBef>
          <a:spcPts val="300"/>
        </a:spcBef>
        <a:spcAft>
          <a:spcPct val="0"/>
        </a:spcAft>
        <a:buClr>
          <a:srgbClr val="A04DA3"/>
        </a:buClr>
        <a:buFont typeface="Georgia" panose="02040502050405020303" pitchFamily="18" charset="0"/>
        <a:buChar char="▫"/>
        <a:defRPr sz="2000" kern="1200">
          <a:solidFill>
            <a:srgbClr val="A04DA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9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13" Type="http://schemas.openxmlformats.org/officeDocument/2006/relationships/oleObject" Target="../embeddings/oleObject6.bin"/><Relationship Id="rId18" Type="http://schemas.openxmlformats.org/officeDocument/2006/relationships/oleObject" Target="../embeddings/oleObject10.bin"/><Relationship Id="rId3" Type="http://schemas.openxmlformats.org/officeDocument/2006/relationships/oleObject" Target="../embeddings/oleObject1.bin"/><Relationship Id="rId21" Type="http://schemas.openxmlformats.org/officeDocument/2006/relationships/oleObject" Target="../embeddings/oleObject12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7.emf"/><Relationship Id="rId17" Type="http://schemas.openxmlformats.org/officeDocument/2006/relationships/oleObject" Target="../embeddings/oleObject9.bin"/><Relationship Id="rId2" Type="http://schemas.openxmlformats.org/officeDocument/2006/relationships/slideLayout" Target="../slideLayouts/slideLayout95.xml"/><Relationship Id="rId16" Type="http://schemas.openxmlformats.org/officeDocument/2006/relationships/oleObject" Target="../embeddings/oleObject8.bin"/><Relationship Id="rId20" Type="http://schemas.openxmlformats.org/officeDocument/2006/relationships/oleObject" Target="../embeddings/oleObject11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16.emf"/><Relationship Id="rId19" Type="http://schemas.openxmlformats.org/officeDocument/2006/relationships/image" Target="../media/image19.e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8.emf"/><Relationship Id="rId22" Type="http://schemas.openxmlformats.org/officeDocument/2006/relationships/image" Target="../media/image20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0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8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0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0.xml"/><Relationship Id="rId6" Type="http://schemas.openxmlformats.org/officeDocument/2006/relationships/image" Target="../media/image34.jpeg"/><Relationship Id="rId5" Type="http://schemas.openxmlformats.org/officeDocument/2006/relationships/image" Target="../media/image33.jpeg"/><Relationship Id="rId4" Type="http://schemas.openxmlformats.org/officeDocument/2006/relationships/image" Target="../media/image32.jpe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0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0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0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7" Type="http://schemas.microsoft.com/office/2007/relationships/hdphoto" Target="../media/hdphoto5.wdp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1.png"/><Relationship Id="rId5" Type="http://schemas.microsoft.com/office/2007/relationships/hdphoto" Target="../media/hdphoto4.wdp"/><Relationship Id="rId4" Type="http://schemas.openxmlformats.org/officeDocument/2006/relationships/image" Target="../media/image40.png"/></Relationships>
</file>

<file path=ppt/slides/_rels/slide58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5" Type="http://schemas.microsoft.com/office/2007/relationships/hdphoto" Target="../media/hdphoto7.wdp"/><Relationship Id="rId4" Type="http://schemas.openxmlformats.org/officeDocument/2006/relationships/image" Target="../media/image43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0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0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4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hyperlink" Target="mailto:masha@poretskov.com" TargetMode="External"/><Relationship Id="rId1" Type="http://schemas.openxmlformats.org/officeDocument/2006/relationships/slideLayout" Target="../slideLayouts/slideLayout48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0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0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0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0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0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05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hyperlink" Target="https://klb.education/our-portal/for-students.html" TargetMode="Externa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10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10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10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1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5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10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10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10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8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uk-UA" dirty="0" smtClean="0"/>
              <a:t>Ліцейська година</a:t>
            </a:r>
            <a:endParaRPr lang="en-US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810001" y="5316358"/>
            <a:ext cx="10572000" cy="434974"/>
          </a:xfrm>
        </p:spPr>
        <p:txBody>
          <a:bodyPr/>
          <a:lstStyle/>
          <a:p>
            <a:r>
              <a:rPr lang="uk-UA" dirty="0" smtClean="0"/>
              <a:t>24 листопада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4584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Блок-схема: данные 1"/>
          <p:cNvSpPr/>
          <p:nvPr/>
        </p:nvSpPr>
        <p:spPr>
          <a:xfrm flipH="1">
            <a:off x="2102871" y="3432865"/>
            <a:ext cx="1662546" cy="2282337"/>
          </a:xfrm>
          <a:prstGeom prst="flowChartInputOutput">
            <a:avLst/>
          </a:prstGeom>
          <a:noFill/>
          <a:ln w="571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" name="Прямая соединительная линия 2"/>
          <p:cNvCxnSpPr>
            <a:stCxn id="2" idx="5"/>
            <a:endCxn id="2" idx="2"/>
          </p:cNvCxnSpPr>
          <p:nvPr/>
        </p:nvCxnSpPr>
        <p:spPr>
          <a:xfrm>
            <a:off x="2269126" y="4574034"/>
            <a:ext cx="1330036" cy="0"/>
          </a:xfrm>
          <a:prstGeom prst="line">
            <a:avLst/>
          </a:prstGeom>
          <a:ln w="57150">
            <a:solidFill>
              <a:srgbClr val="00206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2421523" y="4656259"/>
            <a:ext cx="117763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 err="1" smtClean="0">
                <a:solidFill>
                  <a:srgbClr val="002060"/>
                </a:solidFill>
                <a:latin typeface="+mj-lt"/>
              </a:rPr>
              <a:t>Фіз</a:t>
            </a:r>
            <a:r>
              <a:rPr lang="uk-UA" sz="2800" dirty="0" smtClean="0">
                <a:solidFill>
                  <a:srgbClr val="002060"/>
                </a:solidFill>
                <a:latin typeface="+mj-lt"/>
              </a:rPr>
              <a:t> особи</a:t>
            </a:r>
            <a:endParaRPr lang="en-US" sz="2800" dirty="0">
              <a:solidFill>
                <a:srgbClr val="002060"/>
              </a:solidFill>
              <a:latin typeface="+mj-lt"/>
            </a:endParaRPr>
          </a:p>
        </p:txBody>
      </p:sp>
      <p:sp>
        <p:nvSpPr>
          <p:cNvPr id="5" name="Блок-схема: альтернативный процесс 4"/>
          <p:cNvSpPr/>
          <p:nvPr/>
        </p:nvSpPr>
        <p:spPr>
          <a:xfrm>
            <a:off x="4901489" y="4631789"/>
            <a:ext cx="2064327" cy="1023323"/>
          </a:xfrm>
          <a:prstGeom prst="flowChartAlternateProcess">
            <a:avLst/>
          </a:prstGeom>
          <a:noFill/>
          <a:ln w="57150">
            <a:solidFill>
              <a:srgbClr val="0B730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363624" y="4871701"/>
            <a:ext cx="11400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800" dirty="0" smtClean="0">
                <a:solidFill>
                  <a:srgbClr val="0B730B"/>
                </a:solidFill>
                <a:latin typeface="+mj-lt"/>
              </a:rPr>
              <a:t>Банки</a:t>
            </a:r>
            <a:endParaRPr lang="en-US" sz="2800" dirty="0">
              <a:solidFill>
                <a:srgbClr val="0B730B"/>
              </a:solidFill>
              <a:latin typeface="+mj-lt"/>
            </a:endParaRPr>
          </a:p>
        </p:txBody>
      </p:sp>
      <p:sp>
        <p:nvSpPr>
          <p:cNvPr id="7" name="Стрелка вправо 6"/>
          <p:cNvSpPr/>
          <p:nvPr/>
        </p:nvSpPr>
        <p:spPr>
          <a:xfrm>
            <a:off x="3811916" y="4904053"/>
            <a:ext cx="969817" cy="467785"/>
          </a:xfrm>
          <a:prstGeom prst="rightArrow">
            <a:avLst/>
          </a:prstGeom>
          <a:noFill/>
          <a:ln w="38100">
            <a:solidFill>
              <a:srgbClr val="0B730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B730B"/>
              </a:solidFill>
            </a:endParaRPr>
          </a:p>
        </p:txBody>
      </p:sp>
      <p:sp>
        <p:nvSpPr>
          <p:cNvPr id="8" name="Стрелка вверх 7"/>
          <p:cNvSpPr/>
          <p:nvPr/>
        </p:nvSpPr>
        <p:spPr>
          <a:xfrm>
            <a:off x="2747107" y="4378310"/>
            <a:ext cx="374073" cy="353219"/>
          </a:xfrm>
          <a:prstGeom prst="upArrow">
            <a:avLst/>
          </a:prstGeom>
          <a:solidFill>
            <a:schemeClr val="bg1">
              <a:lumMod val="95000"/>
            </a:schemeClr>
          </a:solidFill>
          <a:ln w="38100">
            <a:solidFill>
              <a:srgbClr val="0B730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2137508" y="3492476"/>
            <a:ext cx="146165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 err="1" smtClean="0">
                <a:solidFill>
                  <a:srgbClr val="002060"/>
                </a:solidFill>
                <a:latin typeface="+mj-lt"/>
              </a:rPr>
              <a:t>Інвест</a:t>
            </a:r>
            <a:r>
              <a:rPr lang="uk-UA" sz="2800" dirty="0" smtClean="0">
                <a:solidFill>
                  <a:srgbClr val="002060"/>
                </a:solidFill>
                <a:latin typeface="+mj-lt"/>
              </a:rPr>
              <a:t> фонди</a:t>
            </a:r>
            <a:endParaRPr lang="en-US" sz="2800" dirty="0">
              <a:solidFill>
                <a:srgbClr val="002060"/>
              </a:solidFill>
              <a:latin typeface="+mj-lt"/>
            </a:endParaRPr>
          </a:p>
        </p:txBody>
      </p:sp>
      <p:sp>
        <p:nvSpPr>
          <p:cNvPr id="10" name="Фигура, имеющая форму буквы L 9"/>
          <p:cNvSpPr/>
          <p:nvPr/>
        </p:nvSpPr>
        <p:spPr>
          <a:xfrm flipH="1">
            <a:off x="9073697" y="3605983"/>
            <a:ext cx="595746" cy="624926"/>
          </a:xfrm>
          <a:prstGeom prst="corner">
            <a:avLst>
              <a:gd name="adj1" fmla="val 59303"/>
              <a:gd name="adj2" fmla="val 30715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" name="Фигура, имеющая форму буквы L 10"/>
          <p:cNvSpPr/>
          <p:nvPr/>
        </p:nvSpPr>
        <p:spPr>
          <a:xfrm flipH="1">
            <a:off x="8976715" y="3689109"/>
            <a:ext cx="595746" cy="624926"/>
          </a:xfrm>
          <a:prstGeom prst="corner">
            <a:avLst>
              <a:gd name="adj1" fmla="val 59303"/>
              <a:gd name="adj2" fmla="val 30715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Фигура, имеющая форму буквы L 11"/>
          <p:cNvSpPr/>
          <p:nvPr/>
        </p:nvSpPr>
        <p:spPr>
          <a:xfrm flipH="1">
            <a:off x="8879733" y="3786092"/>
            <a:ext cx="595746" cy="624926"/>
          </a:xfrm>
          <a:prstGeom prst="corner">
            <a:avLst>
              <a:gd name="adj1" fmla="val 59303"/>
              <a:gd name="adj2" fmla="val 30715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" name="Блок-схема: альтернативный процесс 12"/>
          <p:cNvSpPr/>
          <p:nvPr/>
        </p:nvSpPr>
        <p:spPr>
          <a:xfrm>
            <a:off x="8101888" y="3431699"/>
            <a:ext cx="2424545" cy="2223413"/>
          </a:xfrm>
          <a:prstGeom prst="flowChartAlternateProcess">
            <a:avLst/>
          </a:prstGeom>
          <a:noFill/>
          <a:ln w="5715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101888" y="4647077"/>
            <a:ext cx="24245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rPr>
              <a:t>Підприємства</a:t>
            </a:r>
            <a:endParaRPr lang="en-US" sz="2800" dirty="0">
              <a:solidFill>
                <a:schemeClr val="tx1">
                  <a:lumMod val="85000"/>
                  <a:lumOff val="15000"/>
                </a:schemeClr>
              </a:solidFill>
              <a:latin typeface="+mj-lt"/>
            </a:endParaRPr>
          </a:p>
        </p:txBody>
      </p:sp>
      <p:sp>
        <p:nvSpPr>
          <p:cNvPr id="15" name="Стрелка вправо 14"/>
          <p:cNvSpPr/>
          <p:nvPr/>
        </p:nvSpPr>
        <p:spPr>
          <a:xfrm>
            <a:off x="7016775" y="4904053"/>
            <a:ext cx="969817" cy="467785"/>
          </a:xfrm>
          <a:prstGeom prst="rightArrow">
            <a:avLst/>
          </a:prstGeom>
          <a:noFill/>
          <a:ln w="38100">
            <a:solidFill>
              <a:srgbClr val="0B730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B730B"/>
              </a:solidFill>
            </a:endParaRPr>
          </a:p>
        </p:txBody>
      </p:sp>
      <p:sp>
        <p:nvSpPr>
          <p:cNvPr id="16" name="Прямоугольник с двумя усеченными противолежащими углами 15"/>
          <p:cNvSpPr/>
          <p:nvPr/>
        </p:nvSpPr>
        <p:spPr>
          <a:xfrm flipH="1">
            <a:off x="4194902" y="2506498"/>
            <a:ext cx="3477491" cy="1678331"/>
          </a:xfrm>
          <a:prstGeom prst="snip2DiagRect">
            <a:avLst>
              <a:gd name="adj1" fmla="val 28847"/>
              <a:gd name="adj2" fmla="val 0"/>
            </a:avLst>
          </a:prstGeom>
          <a:noFill/>
          <a:ln w="5715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Стрелка углом 16"/>
          <p:cNvSpPr/>
          <p:nvPr/>
        </p:nvSpPr>
        <p:spPr>
          <a:xfrm>
            <a:off x="2816380" y="2592891"/>
            <a:ext cx="1163782" cy="689910"/>
          </a:xfrm>
          <a:prstGeom prst="bentArrow">
            <a:avLst>
              <a:gd name="adj1" fmla="val 31554"/>
              <a:gd name="adj2" fmla="val 36329"/>
              <a:gd name="adj3" fmla="val 38847"/>
              <a:gd name="adj4" fmla="val 0"/>
            </a:avLst>
          </a:prstGeom>
          <a:noFill/>
          <a:ln w="38100">
            <a:solidFill>
              <a:srgbClr val="0B730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Стрелка углом 17"/>
          <p:cNvSpPr/>
          <p:nvPr/>
        </p:nvSpPr>
        <p:spPr>
          <a:xfrm flipH="1">
            <a:off x="7887135" y="2592890"/>
            <a:ext cx="1588341" cy="689910"/>
          </a:xfrm>
          <a:prstGeom prst="bentArrow">
            <a:avLst>
              <a:gd name="adj1" fmla="val 28938"/>
              <a:gd name="adj2" fmla="val 32877"/>
              <a:gd name="adj3" fmla="val 36815"/>
              <a:gd name="adj4" fmla="val 0"/>
            </a:avLst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Стрелка вверх 18"/>
          <p:cNvSpPr/>
          <p:nvPr/>
        </p:nvSpPr>
        <p:spPr>
          <a:xfrm>
            <a:off x="5746611" y="4225059"/>
            <a:ext cx="374073" cy="353219"/>
          </a:xfrm>
          <a:prstGeom prst="upArrow">
            <a:avLst/>
          </a:prstGeom>
          <a:solidFill>
            <a:schemeClr val="bg1">
              <a:lumMod val="95000"/>
            </a:schemeClr>
          </a:solidFill>
          <a:ln w="38100">
            <a:solidFill>
              <a:srgbClr val="0B730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4194903" y="3067424"/>
            <a:ext cx="34356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 smtClean="0">
                <a:solidFill>
                  <a:srgbClr val="FF0000"/>
                </a:solidFill>
                <a:latin typeface="+mj-lt"/>
              </a:rPr>
              <a:t>Фондовий ринок</a:t>
            </a:r>
            <a:endParaRPr lang="en-US" sz="2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1" name="Прямоугольник с одним скругленным углом 20"/>
          <p:cNvSpPr/>
          <p:nvPr/>
        </p:nvSpPr>
        <p:spPr>
          <a:xfrm flipH="1" flipV="1">
            <a:off x="8323558" y="1683657"/>
            <a:ext cx="2022765" cy="1402751"/>
          </a:xfrm>
          <a:prstGeom prst="round1Rect">
            <a:avLst/>
          </a:prstGeom>
          <a:noFill/>
          <a:ln w="57150">
            <a:solidFill>
              <a:schemeClr val="accent4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8323559" y="2109525"/>
            <a:ext cx="20227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 smtClean="0">
                <a:solidFill>
                  <a:schemeClr val="accent4">
                    <a:lumMod val="50000"/>
                  </a:schemeClr>
                </a:solidFill>
                <a:latin typeface="+mj-lt"/>
              </a:rPr>
              <a:t>КЦП</a:t>
            </a:r>
            <a:endParaRPr lang="en-US" sz="2800" dirty="0">
              <a:solidFill>
                <a:schemeClr val="accent4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-271672" y="662326"/>
            <a:ext cx="1034632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8000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+mj-lt"/>
              </a:rPr>
              <a:t>Схема </a:t>
            </a:r>
            <a:r>
              <a:rPr lang="uk-UA" sz="8000" dirty="0" err="1" smtClean="0">
                <a:solidFill>
                  <a:schemeClr val="tx2">
                    <a:lumMod val="75000"/>
                    <a:lumOff val="25000"/>
                  </a:schemeClr>
                </a:solidFill>
                <a:latin typeface="+mj-lt"/>
              </a:rPr>
              <a:t>ПАСу</a:t>
            </a:r>
            <a:endParaRPr lang="en-US" sz="8000" dirty="0">
              <a:solidFill>
                <a:schemeClr val="tx2">
                  <a:lumMod val="75000"/>
                  <a:lumOff val="25000"/>
                </a:schemeClr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86509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3"/>
            <a:ext cx="12192000" cy="836613"/>
          </a:xfrm>
          <a:prstGeom prst="rect">
            <a:avLst/>
          </a:prstGeom>
          <a:solidFill>
            <a:srgbClr val="00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ru-RU" altLang="ru-RU" sz="1800" smtClean="0">
              <a:solidFill>
                <a:srgbClr val="000000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2800" b="1" smtClean="0">
                <a:solidFill>
                  <a:schemeClr val="bg1"/>
                </a:solidFill>
              </a:rPr>
              <a:t>Устрій ПАС Фінанси</a:t>
            </a:r>
          </a:p>
        </p:txBody>
      </p:sp>
      <p:sp>
        <p:nvSpPr>
          <p:cNvPr id="7" name="Объект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734735" y="5876925"/>
            <a:ext cx="6432551" cy="647700"/>
            <a:chOff x="69" y="572"/>
            <a:chExt cx="2766" cy="408"/>
          </a:xfrm>
        </p:grpSpPr>
        <p:graphicFrame>
          <p:nvGraphicFramePr>
            <p:cNvPr id="3156" name="Object 6"/>
            <p:cNvGraphicFramePr>
              <a:graphicFrameLocks noChangeAspect="1"/>
            </p:cNvGraphicFramePr>
            <p:nvPr/>
          </p:nvGraphicFramePr>
          <p:xfrm>
            <a:off x="69" y="662"/>
            <a:ext cx="2766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6" name="Visio" r:id="rId3" imgW="3969014" imgH="1619840" progId="Visio.Drawing.11">
                    <p:embed/>
                  </p:oleObj>
                </mc:Choice>
                <mc:Fallback>
                  <p:oleObj name="Visio" r:id="rId3" imgW="3969014" imgH="1619840" progId="Visio.Drawing.11">
                    <p:embed/>
                    <p:pic>
                      <p:nvPicPr>
                        <p:cNvPr id="3156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" y="662"/>
                          <a:ext cx="2766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57" name="Text Box 7"/>
            <p:cNvSpPr txBox="1">
              <a:spLocks noChangeArrowheads="1"/>
            </p:cNvSpPr>
            <p:nvPr/>
          </p:nvSpPr>
          <p:spPr bwMode="auto">
            <a:xfrm>
              <a:off x="1157" y="708"/>
              <a:ext cx="161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defTabSz="914400" eaLnBrk="1" fontAlgn="base" hangingPunct="1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uk-UA" altLang="ru-RU" sz="1600" b="1" smtClean="0">
                  <a:solidFill>
                    <a:srgbClr val="000000"/>
                  </a:solidFill>
                </a:rPr>
                <a:t>Інвестори-акціонер</a:t>
              </a:r>
              <a:r>
                <a:rPr lang="ru-RU" altLang="ru-RU" sz="1600" b="1" smtClean="0">
                  <a:solidFill>
                    <a:srgbClr val="000000"/>
                  </a:solidFill>
                </a:rPr>
                <a:t>и </a:t>
              </a:r>
              <a:endParaRPr lang="ru-RU" altLang="ru-RU" sz="1600" smtClean="0">
                <a:solidFill>
                  <a:srgbClr val="000000"/>
                </a:solidFill>
              </a:endParaRPr>
            </a:p>
          </p:txBody>
        </p:sp>
        <p:graphicFrame>
          <p:nvGraphicFramePr>
            <p:cNvPr id="3158" name="Object 8"/>
            <p:cNvGraphicFramePr>
              <a:graphicFrameLocks noChangeAspect="1"/>
            </p:cNvGraphicFramePr>
            <p:nvPr/>
          </p:nvGraphicFramePr>
          <p:xfrm>
            <a:off x="431" y="572"/>
            <a:ext cx="315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7" name="Visio" r:id="rId5" imgW="571510" imgH="571540" progId="Visio.Drawing.11">
                    <p:embed/>
                  </p:oleObj>
                </mc:Choice>
                <mc:Fallback>
                  <p:oleObj name="Visio" r:id="rId5" imgW="571510" imgH="571540" progId="Visio.Drawing.11">
                    <p:embed/>
                    <p:pic>
                      <p:nvPicPr>
                        <p:cNvPr id="3158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" y="572"/>
                          <a:ext cx="315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077" name="Line 9"/>
          <p:cNvSpPr>
            <a:spLocks noChangeShapeType="1"/>
          </p:cNvSpPr>
          <p:nvPr/>
        </p:nvSpPr>
        <p:spPr bwMode="auto">
          <a:xfrm>
            <a:off x="5327651" y="2420938"/>
            <a:ext cx="5664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3078" name="Line 10"/>
          <p:cNvSpPr>
            <a:spLocks noChangeShapeType="1"/>
          </p:cNvSpPr>
          <p:nvPr/>
        </p:nvSpPr>
        <p:spPr bwMode="auto">
          <a:xfrm>
            <a:off x="2239433" y="4221163"/>
            <a:ext cx="8212667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</a:endParaRPr>
          </a:p>
        </p:txBody>
      </p:sp>
      <p:graphicFrame>
        <p:nvGraphicFramePr>
          <p:cNvPr id="34827" name="Object 11"/>
          <p:cNvGraphicFramePr>
            <a:graphicFrameLocks noChangeAspect="1"/>
          </p:cNvGraphicFramePr>
          <p:nvPr>
            <p:extLst/>
          </p:nvPr>
        </p:nvGraphicFramePr>
        <p:xfrm>
          <a:off x="2590801" y="1282700"/>
          <a:ext cx="865717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" name="Visio" r:id="rId7" imgW="574697" imgH="841566" progId="Visio.Drawing.11">
                  <p:embed/>
                </p:oleObj>
              </mc:Choice>
              <mc:Fallback>
                <p:oleObj name="Visio" r:id="rId7" imgW="574697" imgH="841566" progId="Visio.Drawing.11">
                  <p:embed/>
                  <p:pic>
                    <p:nvPicPr>
                      <p:cNvPr id="3482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1" y="1282700"/>
                        <a:ext cx="865717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8" name="Object 12"/>
          <p:cNvGraphicFramePr>
            <a:graphicFrameLocks noChangeAspect="1"/>
          </p:cNvGraphicFramePr>
          <p:nvPr/>
        </p:nvGraphicFramePr>
        <p:xfrm>
          <a:off x="6000751" y="2708275"/>
          <a:ext cx="1248833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" name="Visio" r:id="rId9" imgW="5734862" imgH="3394889" progId="Visio.Drawing.11">
                  <p:embed/>
                </p:oleObj>
              </mc:Choice>
              <mc:Fallback>
                <p:oleObj name="Visio" r:id="rId9" imgW="5734862" imgH="3394889" progId="Visio.Drawing.11">
                  <p:embed/>
                  <p:pic>
                    <p:nvPicPr>
                      <p:cNvPr id="3482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751" y="2708275"/>
                        <a:ext cx="1248833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9" name="Text Box 13"/>
          <p:cNvSpPr txBox="1">
            <a:spLocks noChangeArrowheads="1"/>
          </p:cNvSpPr>
          <p:nvPr/>
        </p:nvSpPr>
        <p:spPr bwMode="auto">
          <a:xfrm>
            <a:off x="9165169" y="3562353"/>
            <a:ext cx="268816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defTabSz="914400"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uk-UA" altLang="ru-RU" sz="1800" b="1" smtClean="0">
                <a:solidFill>
                  <a:srgbClr val="0000FF"/>
                </a:solidFill>
              </a:rPr>
              <a:t>Фондова біржа</a:t>
            </a:r>
            <a:endParaRPr lang="ru-RU" altLang="ru-RU" sz="1800" b="1" smtClean="0">
              <a:solidFill>
                <a:srgbClr val="0000FF"/>
              </a:solidFill>
            </a:endParaRPr>
          </a:p>
        </p:txBody>
      </p:sp>
      <p:graphicFrame>
        <p:nvGraphicFramePr>
          <p:cNvPr id="34830" name="Object 14"/>
          <p:cNvGraphicFramePr>
            <a:graphicFrameLocks noChangeAspect="1"/>
          </p:cNvGraphicFramePr>
          <p:nvPr/>
        </p:nvGraphicFramePr>
        <p:xfrm>
          <a:off x="7344836" y="4940303"/>
          <a:ext cx="842433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Visio" r:id="rId11" imgW="803453" imgH="865937" progId="Visio.Drawing.11">
                  <p:embed/>
                </p:oleObj>
              </mc:Choice>
              <mc:Fallback>
                <p:oleObj name="Visio" r:id="rId11" imgW="803453" imgH="865937" progId="Visio.Drawing.11">
                  <p:embed/>
                  <p:pic>
                    <p:nvPicPr>
                      <p:cNvPr id="3483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4836" y="4940303"/>
                        <a:ext cx="842433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6769102" y="4437066"/>
            <a:ext cx="2112433" cy="579437"/>
            <a:chOff x="2472" y="890"/>
            <a:chExt cx="998" cy="365"/>
          </a:xfrm>
        </p:grpSpPr>
        <p:graphicFrame>
          <p:nvGraphicFramePr>
            <p:cNvPr id="3151" name="Object 16"/>
            <p:cNvGraphicFramePr>
              <a:graphicFrameLocks noChangeAspect="1"/>
            </p:cNvGraphicFramePr>
            <p:nvPr/>
          </p:nvGraphicFramePr>
          <p:xfrm>
            <a:off x="2517" y="1072"/>
            <a:ext cx="227" cy="1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1" name="Visio" r:id="rId13" imgW="616134" imgH="496161" progId="Visio.Drawing.11">
                    <p:embed/>
                  </p:oleObj>
                </mc:Choice>
                <mc:Fallback>
                  <p:oleObj name="Visio" r:id="rId13" imgW="616134" imgH="496161" progId="Visio.Drawing.11">
                    <p:embed/>
                    <p:pic>
                      <p:nvPicPr>
                        <p:cNvPr id="3151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7" y="1072"/>
                          <a:ext cx="227" cy="1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52" name="Object 17"/>
            <p:cNvGraphicFramePr>
              <a:graphicFrameLocks noChangeAspect="1"/>
            </p:cNvGraphicFramePr>
            <p:nvPr/>
          </p:nvGraphicFramePr>
          <p:xfrm>
            <a:off x="2699" y="1071"/>
            <a:ext cx="227" cy="1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2" name="Visio" r:id="rId15" imgW="616134" imgH="496161" progId="Visio.Drawing.11">
                    <p:embed/>
                  </p:oleObj>
                </mc:Choice>
                <mc:Fallback>
                  <p:oleObj name="Visio" r:id="rId15" imgW="616134" imgH="496161" progId="Visio.Drawing.11">
                    <p:embed/>
                    <p:pic>
                      <p:nvPicPr>
                        <p:cNvPr id="3152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99" y="1071"/>
                          <a:ext cx="227" cy="1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53" name="Object 18"/>
            <p:cNvGraphicFramePr>
              <a:graphicFrameLocks noChangeAspect="1"/>
            </p:cNvGraphicFramePr>
            <p:nvPr/>
          </p:nvGraphicFramePr>
          <p:xfrm>
            <a:off x="2880" y="1071"/>
            <a:ext cx="227" cy="1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3" name="Visio" r:id="rId16" imgW="616134" imgH="496161" progId="Visio.Drawing.11">
                    <p:embed/>
                  </p:oleObj>
                </mc:Choice>
                <mc:Fallback>
                  <p:oleObj name="Visio" r:id="rId16" imgW="616134" imgH="496161" progId="Visio.Drawing.11">
                    <p:embed/>
                    <p:pic>
                      <p:nvPicPr>
                        <p:cNvPr id="3153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1071"/>
                          <a:ext cx="227" cy="1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54" name="Object 19"/>
            <p:cNvGraphicFramePr>
              <a:graphicFrameLocks noChangeAspect="1"/>
            </p:cNvGraphicFramePr>
            <p:nvPr/>
          </p:nvGraphicFramePr>
          <p:xfrm>
            <a:off x="3061" y="1071"/>
            <a:ext cx="227" cy="1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4" name="Visio" r:id="rId17" imgW="616134" imgH="496161" progId="Visio.Drawing.11">
                    <p:embed/>
                  </p:oleObj>
                </mc:Choice>
                <mc:Fallback>
                  <p:oleObj name="Visio" r:id="rId17" imgW="616134" imgH="496161" progId="Visio.Drawing.11">
                    <p:embed/>
                    <p:pic>
                      <p:nvPicPr>
                        <p:cNvPr id="3154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1" y="1071"/>
                          <a:ext cx="227" cy="1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55" name="Text Box 20"/>
            <p:cNvSpPr txBox="1">
              <a:spLocks noChangeArrowheads="1"/>
            </p:cNvSpPr>
            <p:nvPr/>
          </p:nvSpPr>
          <p:spPr bwMode="auto">
            <a:xfrm>
              <a:off x="2472" y="890"/>
              <a:ext cx="9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defTabSz="914400" eaLnBrk="1" fontAlgn="base" hangingPunct="1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ru-RU" altLang="ru-RU" sz="1400" b="1" smtClean="0">
                  <a:solidFill>
                    <a:srgbClr val="333399"/>
                  </a:solidFill>
                </a:rPr>
                <a:t>Брок. компанії</a:t>
              </a:r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8017936" y="4292600"/>
            <a:ext cx="2976033" cy="935038"/>
            <a:chOff x="2608" y="935"/>
            <a:chExt cx="1406" cy="409"/>
          </a:xfrm>
        </p:grpSpPr>
        <p:sp>
          <p:nvSpPr>
            <p:cNvPr id="3149" name="Line 22"/>
            <p:cNvSpPr>
              <a:spLocks noChangeShapeType="1"/>
            </p:cNvSpPr>
            <p:nvPr/>
          </p:nvSpPr>
          <p:spPr bwMode="auto">
            <a:xfrm flipH="1">
              <a:off x="2608" y="935"/>
              <a:ext cx="140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ru-RU" smtClean="0">
                <a:solidFill>
                  <a:srgbClr val="000000"/>
                </a:solidFill>
              </a:endParaRPr>
            </a:p>
          </p:txBody>
        </p:sp>
        <p:sp>
          <p:nvSpPr>
            <p:cNvPr id="3150" name="Line 23"/>
            <p:cNvSpPr>
              <a:spLocks noChangeShapeType="1"/>
            </p:cNvSpPr>
            <p:nvPr/>
          </p:nvSpPr>
          <p:spPr bwMode="auto">
            <a:xfrm>
              <a:off x="4014" y="935"/>
              <a:ext cx="0" cy="40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ru-RU" smtClean="0">
                <a:solidFill>
                  <a:srgbClr val="000000"/>
                </a:solidFill>
              </a:endParaRPr>
            </a:p>
          </p:txBody>
        </p:sp>
      </p:grpSp>
      <p:graphicFrame>
        <p:nvGraphicFramePr>
          <p:cNvPr id="34840" name="Object 24"/>
          <p:cNvGraphicFramePr>
            <a:graphicFrameLocks noChangeAspect="1"/>
          </p:cNvGraphicFramePr>
          <p:nvPr/>
        </p:nvGraphicFramePr>
        <p:xfrm>
          <a:off x="9264651" y="4581528"/>
          <a:ext cx="1056216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" name="Visio" r:id="rId18" imgW="1044550" imgH="683362" progId="Visio.Drawing.11">
                  <p:embed/>
                </p:oleObj>
              </mc:Choice>
              <mc:Fallback>
                <p:oleObj name="Visio" r:id="rId18" imgW="1044550" imgH="683362" progId="Visio.Drawing.11">
                  <p:embed/>
                  <p:pic>
                    <p:nvPicPr>
                      <p:cNvPr id="3484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64651" y="4581528"/>
                        <a:ext cx="1056216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41" name="Arc 25"/>
          <p:cNvSpPr>
            <a:spLocks/>
          </p:cNvSpPr>
          <p:nvPr/>
        </p:nvSpPr>
        <p:spPr bwMode="auto">
          <a:xfrm flipV="1">
            <a:off x="3888317" y="3284538"/>
            <a:ext cx="2783416" cy="1439862"/>
          </a:xfrm>
          <a:custGeom>
            <a:avLst/>
            <a:gdLst>
              <a:gd name="T0" fmla="*/ 2147483647 w 21600"/>
              <a:gd name="T1" fmla="*/ 0 h 18051"/>
              <a:gd name="T2" fmla="*/ 2147483647 w 21600"/>
              <a:gd name="T3" fmla="*/ 2147483647 h 18051"/>
              <a:gd name="T4" fmla="*/ 0 w 21600"/>
              <a:gd name="T5" fmla="*/ 2147483647 h 18051"/>
              <a:gd name="T6" fmla="*/ 0 60000 65536"/>
              <a:gd name="T7" fmla="*/ 0 60000 65536"/>
              <a:gd name="T8" fmla="*/ 0 60000 65536"/>
              <a:gd name="T9" fmla="*/ 0 w 21600"/>
              <a:gd name="T10" fmla="*/ 0 h 18051"/>
              <a:gd name="T11" fmla="*/ 21600 w 21600"/>
              <a:gd name="T12" fmla="*/ 18051 h 1805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18051" fill="none" extrusionOk="0">
                <a:moveTo>
                  <a:pt x="11862" y="0"/>
                </a:moveTo>
                <a:cubicBezTo>
                  <a:pt x="17940" y="3994"/>
                  <a:pt x="21599" y="10777"/>
                  <a:pt x="21599" y="18050"/>
                </a:cubicBezTo>
              </a:path>
              <a:path w="21600" h="18051" stroke="0" extrusionOk="0">
                <a:moveTo>
                  <a:pt x="11862" y="0"/>
                </a:moveTo>
                <a:cubicBezTo>
                  <a:pt x="17940" y="3994"/>
                  <a:pt x="21599" y="10777"/>
                  <a:pt x="21599" y="18050"/>
                </a:cubicBezTo>
                <a:lnTo>
                  <a:pt x="0" y="18051"/>
                </a:lnTo>
                <a:lnTo>
                  <a:pt x="11862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</a:endParaRPr>
          </a:p>
        </p:txBody>
      </p: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1502835" y="4703766"/>
            <a:ext cx="4726517" cy="454025"/>
            <a:chOff x="1436" y="3009"/>
            <a:chExt cx="2233" cy="286"/>
          </a:xfrm>
        </p:grpSpPr>
        <p:graphicFrame>
          <p:nvGraphicFramePr>
            <p:cNvPr id="3145" name="Object 31"/>
            <p:cNvGraphicFramePr>
              <a:graphicFrameLocks noChangeAspect="1"/>
            </p:cNvGraphicFramePr>
            <p:nvPr/>
          </p:nvGraphicFramePr>
          <p:xfrm>
            <a:off x="1436" y="3094"/>
            <a:ext cx="227" cy="1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6" name="Visio" r:id="rId20" imgW="5734862" imgH="3394889" progId="Visio.Drawing.11">
                    <p:embed/>
                  </p:oleObj>
                </mc:Choice>
                <mc:Fallback>
                  <p:oleObj name="Visio" r:id="rId20" imgW="5734862" imgH="3394889" progId="Visio.Drawing.11">
                    <p:embed/>
                    <p:pic>
                      <p:nvPicPr>
                        <p:cNvPr id="3145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36" y="3094"/>
                          <a:ext cx="227" cy="1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46" name="AutoShape 32"/>
            <p:cNvSpPr>
              <a:spLocks noChangeArrowheads="1"/>
            </p:cNvSpPr>
            <p:nvPr/>
          </p:nvSpPr>
          <p:spPr bwMode="auto">
            <a:xfrm>
              <a:off x="1837" y="3022"/>
              <a:ext cx="522" cy="27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03300"/>
                </a:gs>
                <a:gs pos="100000">
                  <a:srgbClr val="9BAF9B"/>
                </a:gs>
              </a:gsLst>
              <a:lin ang="5400000" scaled="1"/>
            </a:gradFill>
            <a:ln w="5715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defTabSz="914400"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uk-UA" altLang="ru-RU" sz="1800" b="1" smtClean="0">
                  <a:solidFill>
                    <a:srgbClr val="FFFFFF"/>
                  </a:solidFill>
                </a:rPr>
                <a:t>М</a:t>
              </a:r>
              <a:r>
                <a:rPr lang="en-US" altLang="ru-RU" sz="1800" b="1" smtClean="0">
                  <a:solidFill>
                    <a:srgbClr val="FFFFFF"/>
                  </a:solidFill>
                </a:rPr>
                <a:t>ESE</a:t>
              </a:r>
              <a:endParaRPr lang="ru-RU" altLang="ru-RU" sz="1800" b="1" smtClean="0">
                <a:solidFill>
                  <a:srgbClr val="FFFFFF"/>
                </a:solidFill>
              </a:endParaRPr>
            </a:p>
          </p:txBody>
        </p:sp>
        <p:sp>
          <p:nvSpPr>
            <p:cNvPr id="3147" name="AutoShape 32"/>
            <p:cNvSpPr>
              <a:spLocks noChangeArrowheads="1"/>
            </p:cNvSpPr>
            <p:nvPr/>
          </p:nvSpPr>
          <p:spPr bwMode="auto">
            <a:xfrm>
              <a:off x="2494" y="3009"/>
              <a:ext cx="522" cy="27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03300"/>
                </a:gs>
                <a:gs pos="100000">
                  <a:srgbClr val="9BAF9B"/>
                </a:gs>
              </a:gsLst>
              <a:lin ang="5400000" scaled="1"/>
            </a:gradFill>
            <a:ln w="5715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defTabSz="914400"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uk-UA" altLang="ru-RU" sz="1800" b="1" smtClean="0">
                  <a:solidFill>
                    <a:srgbClr val="FFFFFF"/>
                  </a:solidFill>
                </a:rPr>
                <a:t>М</a:t>
              </a:r>
              <a:r>
                <a:rPr lang="en-US" altLang="ru-RU" sz="1800" b="1" smtClean="0">
                  <a:solidFill>
                    <a:srgbClr val="FFFFFF"/>
                  </a:solidFill>
                </a:rPr>
                <a:t>ESE</a:t>
              </a:r>
              <a:endParaRPr lang="ru-RU" altLang="ru-RU" sz="1800" b="1" smtClean="0">
                <a:solidFill>
                  <a:srgbClr val="FFFFFF"/>
                </a:solidFill>
              </a:endParaRPr>
            </a:p>
          </p:txBody>
        </p:sp>
        <p:sp>
          <p:nvSpPr>
            <p:cNvPr id="3148" name="AutoShape 32"/>
            <p:cNvSpPr>
              <a:spLocks noChangeArrowheads="1"/>
            </p:cNvSpPr>
            <p:nvPr/>
          </p:nvSpPr>
          <p:spPr bwMode="auto">
            <a:xfrm>
              <a:off x="3147" y="3009"/>
              <a:ext cx="522" cy="27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03300"/>
                </a:gs>
                <a:gs pos="100000">
                  <a:srgbClr val="9BAF9B"/>
                </a:gs>
              </a:gsLst>
              <a:lin ang="5400000" scaled="1"/>
            </a:gradFill>
            <a:ln w="5715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defTabSz="914400"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uk-UA" altLang="ru-RU" sz="1800" b="1" smtClean="0">
                  <a:solidFill>
                    <a:srgbClr val="FFFFFF"/>
                  </a:solidFill>
                </a:rPr>
                <a:t>М</a:t>
              </a:r>
              <a:r>
                <a:rPr lang="en-US" altLang="ru-RU" sz="1800" b="1" smtClean="0">
                  <a:solidFill>
                    <a:srgbClr val="FFFFFF"/>
                  </a:solidFill>
                </a:rPr>
                <a:t>ESE</a:t>
              </a:r>
              <a:endParaRPr lang="ru-RU" altLang="ru-RU" sz="1800" b="1" smtClean="0">
                <a:solidFill>
                  <a:srgbClr val="FFFFFF"/>
                </a:solidFill>
              </a:endParaRPr>
            </a:p>
          </p:txBody>
        </p:sp>
      </p:grpSp>
      <p:sp>
        <p:nvSpPr>
          <p:cNvPr id="3088" name="Line 36"/>
          <p:cNvSpPr>
            <a:spLocks noChangeShapeType="1"/>
          </p:cNvSpPr>
          <p:nvPr/>
        </p:nvSpPr>
        <p:spPr bwMode="auto">
          <a:xfrm>
            <a:off x="1295401" y="5805488"/>
            <a:ext cx="7105651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3089" name="Line 37"/>
          <p:cNvSpPr>
            <a:spLocks noChangeShapeType="1"/>
          </p:cNvSpPr>
          <p:nvPr/>
        </p:nvSpPr>
        <p:spPr bwMode="auto">
          <a:xfrm>
            <a:off x="6487584" y="4254503"/>
            <a:ext cx="0" cy="1584325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3090" name="Freeform 38"/>
          <p:cNvSpPr>
            <a:spLocks/>
          </p:cNvSpPr>
          <p:nvPr/>
        </p:nvSpPr>
        <p:spPr bwMode="auto">
          <a:xfrm rot="-3587885">
            <a:off x="3231623" y="1480079"/>
            <a:ext cx="1679575" cy="5196417"/>
          </a:xfrm>
          <a:custGeom>
            <a:avLst/>
            <a:gdLst>
              <a:gd name="T0" fmla="*/ 0 w 1542"/>
              <a:gd name="T1" fmla="*/ 2147483647 h 952"/>
              <a:gd name="T2" fmla="*/ 2147483647 w 1542"/>
              <a:gd name="T3" fmla="*/ 2147483647 h 952"/>
              <a:gd name="T4" fmla="*/ 2147483647 w 1542"/>
              <a:gd name="T5" fmla="*/ 2147483647 h 952"/>
              <a:gd name="T6" fmla="*/ 2147483647 w 1542"/>
              <a:gd name="T7" fmla="*/ 2147483647 h 952"/>
              <a:gd name="T8" fmla="*/ 2147483647 w 1542"/>
              <a:gd name="T9" fmla="*/ 0 h 95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42"/>
              <a:gd name="T16" fmla="*/ 0 h 952"/>
              <a:gd name="T17" fmla="*/ 1542 w 1542"/>
              <a:gd name="T18" fmla="*/ 952 h 95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42" h="952">
                <a:moveTo>
                  <a:pt x="0" y="952"/>
                </a:moveTo>
                <a:lnTo>
                  <a:pt x="1315" y="952"/>
                </a:lnTo>
                <a:lnTo>
                  <a:pt x="1542" y="499"/>
                </a:lnTo>
                <a:lnTo>
                  <a:pt x="1451" y="136"/>
                </a:lnTo>
                <a:lnTo>
                  <a:pt x="1088" y="0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34855" name="Arc 39"/>
          <p:cNvSpPr>
            <a:spLocks/>
          </p:cNvSpPr>
          <p:nvPr/>
        </p:nvSpPr>
        <p:spPr bwMode="auto">
          <a:xfrm flipH="1" flipV="1">
            <a:off x="6955367" y="3284538"/>
            <a:ext cx="3553884" cy="1289050"/>
          </a:xfrm>
          <a:custGeom>
            <a:avLst/>
            <a:gdLst>
              <a:gd name="T0" fmla="*/ 2147483647 w 21600"/>
              <a:gd name="T1" fmla="*/ 0 h 18091"/>
              <a:gd name="T2" fmla="*/ 2147483647 w 21600"/>
              <a:gd name="T3" fmla="*/ 2147483647 h 18091"/>
              <a:gd name="T4" fmla="*/ 0 w 21600"/>
              <a:gd name="T5" fmla="*/ 2147483647 h 18091"/>
              <a:gd name="T6" fmla="*/ 0 60000 65536"/>
              <a:gd name="T7" fmla="*/ 0 60000 65536"/>
              <a:gd name="T8" fmla="*/ 0 60000 65536"/>
              <a:gd name="T9" fmla="*/ 0 w 21600"/>
              <a:gd name="T10" fmla="*/ 0 h 18091"/>
              <a:gd name="T11" fmla="*/ 21600 w 21600"/>
              <a:gd name="T12" fmla="*/ 18091 h 1809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18091" fill="none" extrusionOk="0">
                <a:moveTo>
                  <a:pt x="12049" y="-1"/>
                </a:moveTo>
                <a:cubicBezTo>
                  <a:pt x="18019" y="4012"/>
                  <a:pt x="21600" y="10733"/>
                  <a:pt x="21600" y="17927"/>
                </a:cubicBezTo>
                <a:cubicBezTo>
                  <a:pt x="21600" y="17981"/>
                  <a:pt x="21599" y="18036"/>
                  <a:pt x="21599" y="18091"/>
                </a:cubicBezTo>
              </a:path>
              <a:path w="21600" h="18091" stroke="0" extrusionOk="0">
                <a:moveTo>
                  <a:pt x="12049" y="-1"/>
                </a:moveTo>
                <a:cubicBezTo>
                  <a:pt x="18019" y="4012"/>
                  <a:pt x="21600" y="10733"/>
                  <a:pt x="21600" y="17927"/>
                </a:cubicBezTo>
                <a:cubicBezTo>
                  <a:pt x="21600" y="17981"/>
                  <a:pt x="21599" y="18036"/>
                  <a:pt x="21599" y="18091"/>
                </a:cubicBezTo>
                <a:lnTo>
                  <a:pt x="0" y="17927"/>
                </a:lnTo>
                <a:lnTo>
                  <a:pt x="12049" y="-1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34856" name="Text Box 40"/>
          <p:cNvSpPr txBox="1">
            <a:spLocks noChangeArrowheads="1"/>
          </p:cNvSpPr>
          <p:nvPr/>
        </p:nvSpPr>
        <p:spPr bwMode="auto">
          <a:xfrm>
            <a:off x="8113186" y="2636838"/>
            <a:ext cx="1246716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ru-RU" altLang="ru-RU" sz="1800" smtClean="0">
                <a:solidFill>
                  <a:srgbClr val="000000"/>
                </a:solidFill>
              </a:rPr>
              <a:t>Курси акцій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lang="en-US" altLang="ru-RU" sz="1800" smtClean="0">
              <a:solidFill>
                <a:srgbClr val="000000"/>
              </a:solidFill>
            </a:endParaRPr>
          </a:p>
        </p:txBody>
      </p:sp>
      <p:sp>
        <p:nvSpPr>
          <p:cNvPr id="34857" name="AutoShape 41"/>
          <p:cNvSpPr>
            <a:spLocks noChangeArrowheads="1"/>
          </p:cNvSpPr>
          <p:nvPr/>
        </p:nvSpPr>
        <p:spPr bwMode="auto">
          <a:xfrm>
            <a:off x="9264651" y="2852741"/>
            <a:ext cx="673100" cy="217487"/>
          </a:xfrm>
          <a:prstGeom prst="rightArrow">
            <a:avLst>
              <a:gd name="adj1" fmla="val 50000"/>
              <a:gd name="adj2" fmla="val 5802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ru-RU" altLang="ru-RU" sz="1800" smtClean="0">
              <a:solidFill>
                <a:srgbClr val="000000"/>
              </a:solidFill>
            </a:endParaRPr>
          </a:p>
        </p:txBody>
      </p:sp>
      <p:sp>
        <p:nvSpPr>
          <p:cNvPr id="34858" name="AutoShape 42"/>
          <p:cNvSpPr>
            <a:spLocks noChangeArrowheads="1"/>
          </p:cNvSpPr>
          <p:nvPr/>
        </p:nvSpPr>
        <p:spPr bwMode="auto">
          <a:xfrm>
            <a:off x="7440086" y="2852741"/>
            <a:ext cx="673100" cy="217487"/>
          </a:xfrm>
          <a:prstGeom prst="rightArrow">
            <a:avLst>
              <a:gd name="adj1" fmla="val 50000"/>
              <a:gd name="adj2" fmla="val 5802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ru-RU" altLang="ru-RU" sz="1800" smtClean="0">
              <a:solidFill>
                <a:srgbClr val="000000"/>
              </a:solidFill>
            </a:endParaRPr>
          </a:p>
        </p:txBody>
      </p:sp>
      <p:sp>
        <p:nvSpPr>
          <p:cNvPr id="34859" name="Text Box 43"/>
          <p:cNvSpPr txBox="1">
            <a:spLocks noChangeArrowheads="1"/>
          </p:cNvSpPr>
          <p:nvPr/>
        </p:nvSpPr>
        <p:spPr bwMode="auto">
          <a:xfrm>
            <a:off x="10128251" y="2671763"/>
            <a:ext cx="15367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ru-RU" altLang="ru-RU" sz="1800" smtClean="0">
                <a:solidFill>
                  <a:srgbClr val="000000"/>
                </a:solidFill>
              </a:rPr>
              <a:t>Новий період</a:t>
            </a:r>
            <a:endParaRPr lang="en-US" altLang="ru-RU" sz="1800" smtClean="0">
              <a:solidFill>
                <a:srgbClr val="000000"/>
              </a:solidFill>
            </a:endParaRPr>
          </a:p>
        </p:txBody>
      </p:sp>
      <p:sp>
        <p:nvSpPr>
          <p:cNvPr id="3096" name="Freeform 44"/>
          <p:cNvSpPr>
            <a:spLocks/>
          </p:cNvSpPr>
          <p:nvPr/>
        </p:nvSpPr>
        <p:spPr bwMode="auto">
          <a:xfrm>
            <a:off x="836085" y="749300"/>
            <a:ext cx="4544483" cy="1944688"/>
          </a:xfrm>
          <a:custGeom>
            <a:avLst/>
            <a:gdLst>
              <a:gd name="T0" fmla="*/ 0 w 2495"/>
              <a:gd name="T1" fmla="*/ 2147483647 h 1316"/>
              <a:gd name="T2" fmla="*/ 2147483647 w 2495"/>
              <a:gd name="T3" fmla="*/ 2147483647 h 1316"/>
              <a:gd name="T4" fmla="*/ 2147483647 w 2495"/>
              <a:gd name="T5" fmla="*/ 2147483647 h 1316"/>
              <a:gd name="T6" fmla="*/ 2147483647 w 2495"/>
              <a:gd name="T7" fmla="*/ 2147483647 h 1316"/>
              <a:gd name="T8" fmla="*/ 2147483647 w 2495"/>
              <a:gd name="T9" fmla="*/ 0 h 13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95"/>
              <a:gd name="T16" fmla="*/ 0 h 1316"/>
              <a:gd name="T17" fmla="*/ 2495 w 2495"/>
              <a:gd name="T18" fmla="*/ 1316 h 13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95" h="1316">
                <a:moveTo>
                  <a:pt x="0" y="1316"/>
                </a:moveTo>
                <a:lnTo>
                  <a:pt x="1134" y="1134"/>
                </a:lnTo>
                <a:lnTo>
                  <a:pt x="2086" y="1044"/>
                </a:lnTo>
                <a:lnTo>
                  <a:pt x="2495" y="273"/>
                </a:lnTo>
                <a:lnTo>
                  <a:pt x="2268" y="0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34862" name="AutoShape 46"/>
          <p:cNvSpPr>
            <a:spLocks noChangeArrowheads="1"/>
          </p:cNvSpPr>
          <p:nvPr/>
        </p:nvSpPr>
        <p:spPr bwMode="auto">
          <a:xfrm rot="5410254" flipV="1">
            <a:off x="8087784" y="5710239"/>
            <a:ext cx="431800" cy="190500"/>
          </a:xfrm>
          <a:prstGeom prst="notchedRightArrow">
            <a:avLst>
              <a:gd name="adj1" fmla="val 50000"/>
              <a:gd name="adj2" fmla="val 75556"/>
            </a:avLst>
          </a:prstGeom>
          <a:solidFill>
            <a:srgbClr val="003300"/>
          </a:solidFill>
          <a:ln w="9525">
            <a:solidFill>
              <a:srgbClr val="0033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ru-RU" altLang="ru-RU" sz="1800" smtClean="0">
              <a:solidFill>
                <a:srgbClr val="000000"/>
              </a:solidFill>
            </a:endParaRPr>
          </a:p>
        </p:txBody>
      </p:sp>
      <p:sp>
        <p:nvSpPr>
          <p:cNvPr id="34863" name="AutoShape 47"/>
          <p:cNvSpPr>
            <a:spLocks noChangeArrowheads="1"/>
          </p:cNvSpPr>
          <p:nvPr/>
        </p:nvSpPr>
        <p:spPr bwMode="auto">
          <a:xfrm rot="-5410254">
            <a:off x="7643020" y="5674520"/>
            <a:ext cx="360362" cy="190500"/>
          </a:xfrm>
          <a:prstGeom prst="notchedRightArrow">
            <a:avLst>
              <a:gd name="adj1" fmla="val 50000"/>
              <a:gd name="adj2" fmla="val 63055"/>
            </a:avLst>
          </a:prstGeom>
          <a:noFill/>
          <a:ln w="28575">
            <a:solidFill>
              <a:srgbClr val="00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ru-RU" altLang="ru-RU" sz="1800" smtClean="0">
              <a:solidFill>
                <a:srgbClr val="000000"/>
              </a:solidFill>
            </a:endParaRPr>
          </a:p>
        </p:txBody>
      </p:sp>
      <p:sp>
        <p:nvSpPr>
          <p:cNvPr id="34864" name="Text Box 48"/>
          <p:cNvSpPr txBox="1">
            <a:spLocks noChangeArrowheads="1"/>
          </p:cNvSpPr>
          <p:nvPr/>
        </p:nvSpPr>
        <p:spPr bwMode="auto">
          <a:xfrm>
            <a:off x="7247469" y="5589591"/>
            <a:ext cx="38523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ru-RU" sz="2000" b="1" smtClean="0">
                <a:solidFill>
                  <a:srgbClr val="000000"/>
                </a:solidFill>
              </a:rPr>
              <a:t>$</a:t>
            </a:r>
          </a:p>
        </p:txBody>
      </p:sp>
      <p:sp>
        <p:nvSpPr>
          <p:cNvPr id="3100" name="Text Box 49"/>
          <p:cNvSpPr txBox="1">
            <a:spLocks noChangeArrowheads="1"/>
          </p:cNvSpPr>
          <p:nvPr/>
        </p:nvSpPr>
        <p:spPr bwMode="auto">
          <a:xfrm>
            <a:off x="8591552" y="5589588"/>
            <a:ext cx="48048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lang="en-US" altLang="ru-RU" sz="1800" smtClean="0">
              <a:solidFill>
                <a:srgbClr val="000000"/>
              </a:solidFill>
            </a:endParaRPr>
          </a:p>
        </p:txBody>
      </p:sp>
      <p:graphicFrame>
        <p:nvGraphicFramePr>
          <p:cNvPr id="34866" name="Object 50"/>
          <p:cNvGraphicFramePr>
            <a:graphicFrameLocks noChangeAspect="1"/>
          </p:cNvGraphicFramePr>
          <p:nvPr/>
        </p:nvGraphicFramePr>
        <p:xfrm>
          <a:off x="8496300" y="5589588"/>
          <a:ext cx="381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" name="Visio" r:id="rId21" imgW="754788" imgH="934755" progId="Visio.Drawing.11">
                  <p:embed/>
                </p:oleObj>
              </mc:Choice>
              <mc:Fallback>
                <p:oleObj name="Visio" r:id="rId21" imgW="754788" imgH="934755" progId="Visio.Drawing.11">
                  <p:embed/>
                  <p:pic>
                    <p:nvPicPr>
                      <p:cNvPr id="34866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96300" y="5589588"/>
                        <a:ext cx="381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68" name="Text Box 52"/>
          <p:cNvSpPr txBox="1">
            <a:spLocks noChangeArrowheads="1"/>
          </p:cNvSpPr>
          <p:nvPr/>
        </p:nvSpPr>
        <p:spPr bwMode="auto">
          <a:xfrm>
            <a:off x="-67734" y="976313"/>
            <a:ext cx="3843867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179388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FontTx/>
              <a:buAutoNum type="arabicPeriod"/>
            </a:pPr>
            <a:r>
              <a:rPr lang="ru-RU" altLang="ru-RU" sz="1200" b="1" smtClean="0">
                <a:solidFill>
                  <a:srgbClr val="003300"/>
                </a:solidFill>
              </a:rPr>
              <a:t>Акумуляція</a:t>
            </a:r>
            <a:r>
              <a:rPr lang="en-US" altLang="ru-RU" sz="1200" b="1" smtClean="0">
                <a:solidFill>
                  <a:srgbClr val="003300"/>
                </a:solidFill>
              </a:rPr>
              <a:t> $</a:t>
            </a:r>
          </a:p>
          <a:p>
            <a:pPr lvl="1" defTabSz="914400" eaLnBrk="1" fontAlgn="base" hangingPunct="1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ru-RU" sz="1200" b="1" smtClean="0">
                <a:solidFill>
                  <a:srgbClr val="003300"/>
                </a:solidFill>
              </a:rPr>
              <a:t>5</a:t>
            </a:r>
            <a:r>
              <a:rPr lang="uk-UA" altLang="ru-RU" sz="1200" b="1" smtClean="0">
                <a:solidFill>
                  <a:srgbClr val="003300"/>
                </a:solidFill>
              </a:rPr>
              <a:t>% стабілізаційний фонд</a:t>
            </a:r>
          </a:p>
          <a:p>
            <a:pPr lvl="1" defTabSz="914400" eaLnBrk="1" fontAlgn="base" hangingPunct="1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ru-RU" sz="1200" b="1" smtClean="0">
                <a:solidFill>
                  <a:srgbClr val="003300"/>
                </a:solidFill>
              </a:rPr>
              <a:t>5</a:t>
            </a:r>
            <a:r>
              <a:rPr lang="uk-UA" altLang="ru-RU" sz="1200" b="1" smtClean="0">
                <a:solidFill>
                  <a:srgbClr val="003300"/>
                </a:solidFill>
              </a:rPr>
              <a:t>0%  акціонерний. фонд</a:t>
            </a:r>
          </a:p>
          <a:p>
            <a:pPr lvl="1" defTabSz="914400" eaLnBrk="1" fontAlgn="base" hangingPunct="1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ru-RU" sz="1200" b="1" smtClean="0">
                <a:solidFill>
                  <a:srgbClr val="003300"/>
                </a:solidFill>
              </a:rPr>
              <a:t>45</a:t>
            </a:r>
            <a:r>
              <a:rPr lang="uk-UA" altLang="ru-RU" sz="1200" b="1" smtClean="0">
                <a:solidFill>
                  <a:srgbClr val="003300"/>
                </a:solidFill>
              </a:rPr>
              <a:t>% операційний фонд</a:t>
            </a:r>
            <a:endParaRPr lang="en-US" altLang="ru-RU" sz="1200" b="1" smtClean="0">
              <a:solidFill>
                <a:srgbClr val="003300"/>
              </a:solidFill>
            </a:endParaRP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uk-UA" altLang="ru-RU" sz="1200" b="1" smtClean="0">
                <a:solidFill>
                  <a:srgbClr val="003300"/>
                </a:solidFill>
                <a:cs typeface="Arial" charset="0"/>
              </a:rPr>
              <a:t>Поповнення рахунків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ru-RU" altLang="ru-RU" sz="1200" b="1" smtClean="0">
                <a:solidFill>
                  <a:srgbClr val="003300"/>
                </a:solidFill>
              </a:rPr>
              <a:t>Кредит </a:t>
            </a:r>
            <a:r>
              <a:rPr lang="ru-RU" altLang="ru-RU" sz="1200" b="1" smtClean="0">
                <a:solidFill>
                  <a:srgbClr val="003300"/>
                </a:solidFill>
                <a:cs typeface="Arial" charset="0"/>
              </a:rPr>
              <a:t>≤ </a:t>
            </a:r>
            <a:r>
              <a:rPr lang="uk-UA" altLang="ru-RU" sz="1200" b="1" smtClean="0">
                <a:solidFill>
                  <a:srgbClr val="003300"/>
                </a:solidFill>
                <a:cs typeface="Arial" charset="0"/>
              </a:rPr>
              <a:t>1</a:t>
            </a:r>
            <a:r>
              <a:rPr lang="ru-RU" altLang="ru-RU" sz="1200" b="1" smtClean="0">
                <a:solidFill>
                  <a:srgbClr val="003300"/>
                </a:solidFill>
                <a:cs typeface="Arial" charset="0"/>
              </a:rPr>
              <a:t>0%/день</a:t>
            </a:r>
            <a:endParaRPr lang="en-US" altLang="ru-RU" sz="1200" b="1" smtClean="0">
              <a:solidFill>
                <a:srgbClr val="003300"/>
              </a:solidFill>
              <a:cs typeface="Arial" charset="0"/>
            </a:endParaRP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ru-RU" altLang="ru-RU" sz="1600" b="1" smtClean="0">
                <a:solidFill>
                  <a:srgbClr val="FF00FF"/>
                </a:solidFill>
                <a:cs typeface="Arial" charset="0"/>
              </a:rPr>
              <a:t>Обм</a:t>
            </a:r>
            <a:r>
              <a:rPr lang="uk-UA" altLang="ru-RU" sz="1600" b="1" smtClean="0">
                <a:solidFill>
                  <a:srgbClr val="FF00FF"/>
                </a:solidFill>
                <a:cs typeface="Arial" charset="0"/>
              </a:rPr>
              <a:t>ін: 30грн = 30 000клб</a:t>
            </a:r>
            <a:endParaRPr lang="ru-RU" altLang="ru-RU" sz="1600" b="1" smtClean="0">
              <a:solidFill>
                <a:srgbClr val="FF00FF"/>
              </a:solidFill>
              <a:cs typeface="Arial" charset="0"/>
            </a:endParaRP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endParaRPr lang="ru-RU" altLang="ru-RU" sz="1200" b="1" smtClean="0">
              <a:solidFill>
                <a:srgbClr val="003300"/>
              </a:solidFill>
              <a:cs typeface="Arial" charset="0"/>
            </a:endParaRPr>
          </a:p>
        </p:txBody>
      </p:sp>
      <p:sp>
        <p:nvSpPr>
          <p:cNvPr id="3103" name="Rectangle 53"/>
          <p:cNvSpPr>
            <a:spLocks noChangeArrowheads="1"/>
          </p:cNvSpPr>
          <p:nvPr/>
        </p:nvSpPr>
        <p:spPr bwMode="auto">
          <a:xfrm>
            <a:off x="1778002" y="827088"/>
            <a:ext cx="251639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ru-RU" altLang="ru-RU" sz="1800" b="1" smtClean="0">
                <a:solidFill>
                  <a:srgbClr val="0000FF"/>
                </a:solidFill>
              </a:rPr>
              <a:t>Інвест. банк «</a:t>
            </a:r>
            <a:r>
              <a:rPr lang="en-US" altLang="ru-RU" sz="1800" b="1" smtClean="0">
                <a:solidFill>
                  <a:srgbClr val="0000FF"/>
                </a:solidFill>
              </a:rPr>
              <a:t>Lecos</a:t>
            </a:r>
            <a:r>
              <a:rPr lang="ru-RU" altLang="ru-RU" sz="1800" b="1" smtClean="0">
                <a:solidFill>
                  <a:srgbClr val="0000FF"/>
                </a:solidFill>
              </a:rPr>
              <a:t>»</a:t>
            </a:r>
          </a:p>
        </p:txBody>
      </p:sp>
      <p:sp>
        <p:nvSpPr>
          <p:cNvPr id="34876" name="Text Box 60"/>
          <p:cNvSpPr txBox="1">
            <a:spLocks noChangeArrowheads="1"/>
          </p:cNvSpPr>
          <p:nvPr/>
        </p:nvSpPr>
        <p:spPr bwMode="auto">
          <a:xfrm>
            <a:off x="2" y="5300663"/>
            <a:ext cx="32639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defTabSz="914400"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uk-UA" altLang="ru-RU" sz="1800" b="1" smtClean="0">
                <a:solidFill>
                  <a:srgbClr val="0000FF"/>
                </a:solidFill>
              </a:rPr>
              <a:t>Реальний сектор</a:t>
            </a:r>
            <a:endParaRPr lang="ru-RU" altLang="ru-RU" sz="1800" b="1" smtClean="0">
              <a:solidFill>
                <a:srgbClr val="0000FF"/>
              </a:solidFill>
            </a:endParaRPr>
          </a:p>
        </p:txBody>
      </p:sp>
      <p:sp>
        <p:nvSpPr>
          <p:cNvPr id="34889" name="Text Box 73"/>
          <p:cNvSpPr txBox="1">
            <a:spLocks noChangeArrowheads="1"/>
          </p:cNvSpPr>
          <p:nvPr/>
        </p:nvSpPr>
        <p:spPr bwMode="auto">
          <a:xfrm>
            <a:off x="173567" y="2955925"/>
            <a:ext cx="3697817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ru-RU" altLang="ru-RU" sz="1200" b="1" smtClean="0">
                <a:solidFill>
                  <a:srgbClr val="000000"/>
                </a:solidFill>
              </a:rPr>
              <a:t> </a:t>
            </a:r>
            <a:r>
              <a:rPr lang="ru-RU" altLang="ru-RU" sz="1400" b="1" smtClean="0">
                <a:solidFill>
                  <a:srgbClr val="000000"/>
                </a:solidFill>
              </a:rPr>
              <a:t>Майстерня бізнесу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ru-RU" altLang="ru-RU" sz="1000" b="1" i="1" smtClean="0">
                <a:solidFill>
                  <a:srgbClr val="000000"/>
                </a:solidFill>
              </a:rPr>
              <a:t>(Моделювання  ситуац</a:t>
            </a:r>
            <a:r>
              <a:rPr lang="uk-UA" altLang="ru-RU" sz="1000" b="1" i="1" smtClean="0">
                <a:solidFill>
                  <a:srgbClr val="000000"/>
                </a:solidFill>
              </a:rPr>
              <a:t>ії у глобальній  фінансовій системі)</a:t>
            </a:r>
            <a:endParaRPr lang="ru-RU" altLang="ru-RU" sz="1000" b="1" i="1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34894" name="Arc 78"/>
          <p:cNvSpPr>
            <a:spLocks/>
          </p:cNvSpPr>
          <p:nvPr/>
        </p:nvSpPr>
        <p:spPr bwMode="auto">
          <a:xfrm rot="5400000" flipV="1">
            <a:off x="4154224" y="1458122"/>
            <a:ext cx="198438" cy="3067049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52" y="0"/>
                </a:moveTo>
                <a:cubicBezTo>
                  <a:pt x="11961" y="29"/>
                  <a:pt x="21599" y="9690"/>
                  <a:pt x="21599" y="21599"/>
                </a:cubicBezTo>
              </a:path>
              <a:path w="21600" h="21600" stroke="0" extrusionOk="0">
                <a:moveTo>
                  <a:pt x="52" y="0"/>
                </a:moveTo>
                <a:cubicBezTo>
                  <a:pt x="11961" y="29"/>
                  <a:pt x="21599" y="9690"/>
                  <a:pt x="21599" y="21599"/>
                </a:cubicBezTo>
                <a:lnTo>
                  <a:pt x="0" y="21600"/>
                </a:lnTo>
                <a:lnTo>
                  <a:pt x="52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3107" name="Text Box 79"/>
          <p:cNvSpPr txBox="1">
            <a:spLocks noChangeArrowheads="1"/>
          </p:cNvSpPr>
          <p:nvPr/>
        </p:nvSpPr>
        <p:spPr bwMode="auto">
          <a:xfrm>
            <a:off x="3263902" y="5229225"/>
            <a:ext cx="278341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uk-UA" altLang="ru-RU" sz="1800" b="1" dirty="0" smtClean="0">
                <a:solidFill>
                  <a:srgbClr val="000000"/>
                </a:solidFill>
              </a:rPr>
              <a:t>7 - компаній</a:t>
            </a:r>
            <a:r>
              <a:rPr lang="en-US" altLang="ru-RU" sz="1800" b="1" dirty="0" smtClean="0">
                <a:solidFill>
                  <a:srgbClr val="000000"/>
                </a:solidFill>
              </a:rPr>
              <a:t>;</a:t>
            </a:r>
            <a:endParaRPr lang="uk-UA" altLang="ru-RU" sz="1800" b="1" dirty="0" smtClean="0">
              <a:solidFill>
                <a:srgbClr val="000000"/>
              </a:solidFill>
            </a:endParaRPr>
          </a:p>
        </p:txBody>
      </p:sp>
      <p:sp>
        <p:nvSpPr>
          <p:cNvPr id="3108" name="Text Box 80"/>
          <p:cNvSpPr txBox="1">
            <a:spLocks noChangeArrowheads="1"/>
          </p:cNvSpPr>
          <p:nvPr/>
        </p:nvSpPr>
        <p:spPr bwMode="auto">
          <a:xfrm>
            <a:off x="6788151" y="5308603"/>
            <a:ext cx="86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ru-RU" altLang="ru-RU" sz="1800" b="1" smtClean="0">
                <a:solidFill>
                  <a:srgbClr val="000000"/>
                </a:solidFill>
              </a:rPr>
              <a:t>7</a:t>
            </a:r>
          </a:p>
        </p:txBody>
      </p:sp>
      <p:sp>
        <p:nvSpPr>
          <p:cNvPr id="3109" name="AutoShape 82"/>
          <p:cNvSpPr>
            <a:spLocks noChangeArrowheads="1"/>
          </p:cNvSpPr>
          <p:nvPr/>
        </p:nvSpPr>
        <p:spPr bwMode="auto">
          <a:xfrm>
            <a:off x="5422902" y="5137153"/>
            <a:ext cx="1248833" cy="144463"/>
          </a:xfrm>
          <a:prstGeom prst="notchedRightArrow">
            <a:avLst>
              <a:gd name="adj1" fmla="val 50000"/>
              <a:gd name="adj2" fmla="val 1620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ru-RU" altLang="ru-RU" sz="1800" smtClean="0">
              <a:solidFill>
                <a:srgbClr val="000000"/>
              </a:solidFill>
            </a:endParaRPr>
          </a:p>
        </p:txBody>
      </p:sp>
      <p:sp>
        <p:nvSpPr>
          <p:cNvPr id="3110" name="Rectangle 83"/>
          <p:cNvSpPr>
            <a:spLocks noChangeArrowheads="1"/>
          </p:cNvSpPr>
          <p:nvPr/>
        </p:nvSpPr>
        <p:spPr bwMode="auto">
          <a:xfrm>
            <a:off x="7152217" y="3551238"/>
            <a:ext cx="68634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ru-RU" altLang="ru-RU" sz="1400" b="1" smtClean="0">
                <a:solidFill>
                  <a:srgbClr val="FF0000"/>
                </a:solidFill>
              </a:rPr>
              <a:t>Торги</a:t>
            </a:r>
          </a:p>
        </p:txBody>
      </p:sp>
      <p:sp>
        <p:nvSpPr>
          <p:cNvPr id="3111" name="Rectangle 84"/>
          <p:cNvSpPr>
            <a:spLocks noChangeArrowheads="1"/>
          </p:cNvSpPr>
          <p:nvPr/>
        </p:nvSpPr>
        <p:spPr bwMode="auto">
          <a:xfrm>
            <a:off x="5175253" y="3398840"/>
            <a:ext cx="92525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uk-UA" altLang="ru-RU" sz="1400" b="1" smtClean="0">
                <a:solidFill>
                  <a:srgbClr val="FF0000"/>
                </a:solidFill>
              </a:rPr>
              <a:t>Рішення</a:t>
            </a:r>
            <a:endParaRPr lang="ru-RU" altLang="ru-RU" sz="1400" b="1" smtClean="0">
              <a:solidFill>
                <a:srgbClr val="FF0000"/>
              </a:solidFill>
            </a:endParaRPr>
          </a:p>
        </p:txBody>
      </p:sp>
      <p:sp>
        <p:nvSpPr>
          <p:cNvPr id="3112" name="Rectangle 85"/>
          <p:cNvSpPr>
            <a:spLocks noChangeArrowheads="1"/>
          </p:cNvSpPr>
          <p:nvPr/>
        </p:nvSpPr>
        <p:spPr bwMode="auto">
          <a:xfrm>
            <a:off x="3783523" y="2702915"/>
            <a:ext cx="142308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uk-UA" altLang="ru-RU" sz="1400" b="1" dirty="0" smtClean="0">
                <a:solidFill>
                  <a:srgbClr val="FF0000"/>
                </a:solidFill>
              </a:rPr>
              <a:t>Бізнес моделі</a:t>
            </a:r>
            <a:endParaRPr lang="ru-RU" altLang="ru-RU" sz="1400" b="1" dirty="0" smtClean="0">
              <a:solidFill>
                <a:srgbClr val="FF0000"/>
              </a:solidFill>
            </a:endParaRPr>
          </a:p>
        </p:txBody>
      </p:sp>
      <p:sp>
        <p:nvSpPr>
          <p:cNvPr id="3113" name="Rectangle 86"/>
          <p:cNvSpPr>
            <a:spLocks noChangeArrowheads="1"/>
          </p:cNvSpPr>
          <p:nvPr/>
        </p:nvSpPr>
        <p:spPr bwMode="auto">
          <a:xfrm>
            <a:off x="611719" y="5819776"/>
            <a:ext cx="1989647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uk-UA" altLang="ru-RU" sz="1800" b="1" smtClean="0">
                <a:solidFill>
                  <a:srgbClr val="000000"/>
                </a:solidFill>
              </a:rPr>
              <a:t>30грн. (28.5 грн)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uk-UA" altLang="ru-RU" sz="1800" b="1" smtClean="0">
                <a:solidFill>
                  <a:srgbClr val="000000"/>
                </a:solidFill>
              </a:rPr>
              <a:t>3-5 акцій</a:t>
            </a:r>
            <a:endParaRPr lang="ru-RU" altLang="ru-RU" sz="1800" b="1" smtClean="0">
              <a:solidFill>
                <a:srgbClr val="000000"/>
              </a:solidFill>
            </a:endParaRPr>
          </a:p>
        </p:txBody>
      </p:sp>
      <p:sp>
        <p:nvSpPr>
          <p:cNvPr id="3114" name="Прямоугольник 4"/>
          <p:cNvSpPr>
            <a:spLocks noChangeArrowheads="1"/>
          </p:cNvSpPr>
          <p:nvPr/>
        </p:nvSpPr>
        <p:spPr bwMode="auto">
          <a:xfrm>
            <a:off x="3293536" y="5468939"/>
            <a:ext cx="182934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uk-UA" altLang="ru-RU" b="1" smtClean="0">
                <a:solidFill>
                  <a:srgbClr val="000000"/>
                </a:solidFill>
              </a:rPr>
              <a:t>55 акцій</a:t>
            </a:r>
            <a:r>
              <a:rPr lang="en-US" altLang="ru-RU" b="1" smtClean="0">
                <a:solidFill>
                  <a:srgbClr val="000000"/>
                </a:solidFill>
              </a:rPr>
              <a:t>*</a:t>
            </a:r>
            <a:r>
              <a:rPr lang="uk-UA" altLang="ru-RU" b="1" smtClean="0">
                <a:solidFill>
                  <a:srgbClr val="000000"/>
                </a:solidFill>
              </a:rPr>
              <a:t>5 000 </a:t>
            </a:r>
            <a:endParaRPr lang="ru-RU" altLang="ru-RU" smtClean="0">
              <a:solidFill>
                <a:srgbClr val="000000"/>
              </a:solidFill>
            </a:endParaRPr>
          </a:p>
        </p:txBody>
      </p:sp>
      <p:sp>
        <p:nvSpPr>
          <p:cNvPr id="3115" name="Freeform 38"/>
          <p:cNvSpPr>
            <a:spLocks/>
          </p:cNvSpPr>
          <p:nvPr/>
        </p:nvSpPr>
        <p:spPr bwMode="auto">
          <a:xfrm rot="8987885" flipV="1">
            <a:off x="6516239" y="-85583"/>
            <a:ext cx="4985814" cy="3552546"/>
          </a:xfrm>
          <a:custGeom>
            <a:avLst/>
            <a:gdLst>
              <a:gd name="T0" fmla="*/ 0 w 15027"/>
              <a:gd name="T1" fmla="*/ 3290384 h 15023"/>
              <a:gd name="T2" fmla="*/ 1225122 w 15027"/>
              <a:gd name="T3" fmla="*/ 2887162 h 15023"/>
              <a:gd name="T4" fmla="*/ 3309721 w 15027"/>
              <a:gd name="T5" fmla="*/ 1491328 h 15023"/>
              <a:gd name="T6" fmla="*/ 3182002 w 15027"/>
              <a:gd name="T7" fmla="*/ 0 h 15023"/>
              <a:gd name="T8" fmla="*/ 2671592 w 15027"/>
              <a:gd name="T9" fmla="*/ 92209 h 150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5027" h="15023">
                <a:moveTo>
                  <a:pt x="0" y="15023"/>
                </a:moveTo>
                <a:lnTo>
                  <a:pt x="5247" y="13182"/>
                </a:lnTo>
                <a:lnTo>
                  <a:pt x="14175" y="6809"/>
                </a:lnTo>
                <a:cubicBezTo>
                  <a:pt x="14804" y="958"/>
                  <a:pt x="15970" y="430"/>
                  <a:pt x="13628" y="0"/>
                </a:cubicBezTo>
                <a:lnTo>
                  <a:pt x="11442" y="421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59" name="Text Box 13"/>
          <p:cNvSpPr txBox="1">
            <a:spLocks noChangeArrowheads="1"/>
          </p:cNvSpPr>
          <p:nvPr/>
        </p:nvSpPr>
        <p:spPr bwMode="auto">
          <a:xfrm>
            <a:off x="6314020" y="854075"/>
            <a:ext cx="340783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defTabSz="914400"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uk-UA" altLang="ru-RU" sz="1800" b="1" smtClean="0">
                <a:solidFill>
                  <a:srgbClr val="0000FF"/>
                </a:solidFill>
              </a:rPr>
              <a:t>Фінансовий сектор</a:t>
            </a:r>
            <a:endParaRPr lang="ru-RU" altLang="ru-RU" sz="1800" b="1" smtClean="0">
              <a:solidFill>
                <a:srgbClr val="0000FF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2381251" y="3944941"/>
            <a:ext cx="522817" cy="18732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2" name="Text Box 73"/>
          <p:cNvSpPr txBox="1">
            <a:spLocks noChangeArrowheads="1"/>
          </p:cNvSpPr>
          <p:nvPr/>
        </p:nvSpPr>
        <p:spPr bwMode="auto">
          <a:xfrm>
            <a:off x="55033" y="3606801"/>
            <a:ext cx="1722969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ru-RU" altLang="ru-RU" sz="1000" dirty="0" smtClean="0">
                <a:solidFill>
                  <a:srgbClr val="FF0000"/>
                </a:solidFill>
              </a:rPr>
              <a:t>1.</a:t>
            </a:r>
            <a:r>
              <a:rPr lang="uk-UA" altLang="ru-RU" sz="1000" dirty="0" smtClean="0">
                <a:solidFill>
                  <a:srgbClr val="FF0000"/>
                </a:solidFill>
              </a:rPr>
              <a:t>Павло </a:t>
            </a:r>
            <a:r>
              <a:rPr lang="uk-UA" altLang="ru-RU" sz="1000" dirty="0" err="1" smtClean="0">
                <a:solidFill>
                  <a:srgbClr val="FF0000"/>
                </a:solidFill>
              </a:rPr>
              <a:t>Лаппо</a:t>
            </a:r>
            <a:r>
              <a:rPr lang="uk-UA" altLang="ru-RU" sz="1000" dirty="0" smtClean="0">
                <a:solidFill>
                  <a:srgbClr val="FF0000"/>
                </a:solidFill>
              </a:rPr>
              <a:t> 2.Демиденко </a:t>
            </a:r>
            <a:r>
              <a:rPr lang="uk-UA" altLang="ru-RU" sz="1000" dirty="0" err="1" smtClean="0">
                <a:solidFill>
                  <a:srgbClr val="FF0000"/>
                </a:solidFill>
              </a:rPr>
              <a:t>Аріна</a:t>
            </a:r>
            <a:r>
              <a:rPr lang="uk-UA" altLang="ru-RU" sz="1000" dirty="0" smtClean="0">
                <a:solidFill>
                  <a:srgbClr val="FF0000"/>
                </a:solidFill>
              </a:rPr>
              <a:t> 3.Факова </a:t>
            </a:r>
            <a:r>
              <a:rPr lang="uk-UA" altLang="ru-RU" sz="1000" dirty="0" err="1" smtClean="0">
                <a:solidFill>
                  <a:srgbClr val="FF0000"/>
                </a:solidFill>
              </a:rPr>
              <a:t>Дунія</a:t>
            </a:r>
            <a:r>
              <a:rPr lang="uk-UA" altLang="ru-RU" sz="1000" dirty="0" smtClean="0">
                <a:solidFill>
                  <a:srgbClr val="FF0000"/>
                </a:solidFill>
              </a:rPr>
              <a:t>-Ніколь 4.Погуляй Дмитро 5.Мустафін Михайло 6.Прокопчук Вероніка 7.Пилипчук Богдан</a:t>
            </a:r>
          </a:p>
        </p:txBody>
      </p:sp>
      <p:sp>
        <p:nvSpPr>
          <p:cNvPr id="63" name="Овал 62"/>
          <p:cNvSpPr/>
          <p:nvPr/>
        </p:nvSpPr>
        <p:spPr>
          <a:xfrm>
            <a:off x="3712926" y="3928166"/>
            <a:ext cx="505884" cy="18732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4" name="Овал 63"/>
          <p:cNvSpPr/>
          <p:nvPr/>
        </p:nvSpPr>
        <p:spPr>
          <a:xfrm>
            <a:off x="4647165" y="3909329"/>
            <a:ext cx="599016" cy="1857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9" name="Дуга 8"/>
          <p:cNvSpPr/>
          <p:nvPr/>
        </p:nvSpPr>
        <p:spPr>
          <a:xfrm rot="20180503">
            <a:off x="2383368" y="3719513"/>
            <a:ext cx="1195917" cy="2608262"/>
          </a:xfrm>
          <a:prstGeom prst="arc">
            <a:avLst>
              <a:gd name="adj1" fmla="val 11070552"/>
              <a:gd name="adj2" fmla="val 1485925"/>
            </a:avLst>
          </a:prstGeom>
          <a:ln w="63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6" name="Дуга 65"/>
          <p:cNvSpPr/>
          <p:nvPr/>
        </p:nvSpPr>
        <p:spPr>
          <a:xfrm rot="20180503">
            <a:off x="3821350" y="3612260"/>
            <a:ext cx="1106042" cy="2891957"/>
          </a:xfrm>
          <a:prstGeom prst="arc">
            <a:avLst>
              <a:gd name="adj1" fmla="val 11070552"/>
              <a:gd name="adj2" fmla="val 0"/>
            </a:avLst>
          </a:prstGeom>
          <a:ln w="63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7" name="Дуга 66"/>
          <p:cNvSpPr/>
          <p:nvPr/>
        </p:nvSpPr>
        <p:spPr>
          <a:xfrm rot="18678591">
            <a:off x="5242370" y="3326278"/>
            <a:ext cx="914792" cy="3022960"/>
          </a:xfrm>
          <a:prstGeom prst="arc">
            <a:avLst>
              <a:gd name="adj1" fmla="val 13798150"/>
              <a:gd name="adj2" fmla="val 0"/>
            </a:avLst>
          </a:prstGeom>
          <a:ln w="63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10" name="Правильный пятиугольник 9"/>
          <p:cNvSpPr/>
          <p:nvPr/>
        </p:nvSpPr>
        <p:spPr>
          <a:xfrm>
            <a:off x="6400802" y="1179513"/>
            <a:ext cx="486833" cy="323850"/>
          </a:xfrm>
          <a:prstGeom prst="pentagon">
            <a:avLst/>
          </a:prstGeom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71" name="Правильный пятиугольник 70"/>
          <p:cNvSpPr/>
          <p:nvPr/>
        </p:nvSpPr>
        <p:spPr>
          <a:xfrm>
            <a:off x="6711953" y="1282700"/>
            <a:ext cx="486833" cy="323850"/>
          </a:xfrm>
          <a:prstGeom prst="pentagon">
            <a:avLst/>
          </a:prstGeom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72" name="Правильный пятиугольник 71"/>
          <p:cNvSpPr/>
          <p:nvPr/>
        </p:nvSpPr>
        <p:spPr>
          <a:xfrm>
            <a:off x="7048502" y="1398588"/>
            <a:ext cx="486833" cy="323850"/>
          </a:xfrm>
          <a:prstGeom prst="pentagon">
            <a:avLst/>
          </a:prstGeom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3127" name="Прямоугольник 10"/>
          <p:cNvSpPr>
            <a:spLocks noChangeArrowheads="1"/>
          </p:cNvSpPr>
          <p:nvPr/>
        </p:nvSpPr>
        <p:spPr bwMode="auto">
          <a:xfrm>
            <a:off x="6834720" y="2051053"/>
            <a:ext cx="1822449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uk-UA" altLang="ru-RU" sz="1000" smtClean="0">
                <a:solidFill>
                  <a:srgbClr val="FF0000"/>
                </a:solidFill>
              </a:rPr>
              <a:t>3.Залуська Соломія</a:t>
            </a:r>
            <a:endParaRPr lang="ru-RU" altLang="ru-RU" smtClean="0">
              <a:solidFill>
                <a:srgbClr val="000000"/>
              </a:solidFill>
            </a:endParaRPr>
          </a:p>
        </p:txBody>
      </p:sp>
      <p:sp>
        <p:nvSpPr>
          <p:cNvPr id="3128" name="Прямоугольник 11"/>
          <p:cNvSpPr>
            <a:spLocks noChangeArrowheads="1"/>
          </p:cNvSpPr>
          <p:nvPr/>
        </p:nvSpPr>
        <p:spPr bwMode="auto">
          <a:xfrm>
            <a:off x="6314018" y="1690690"/>
            <a:ext cx="1295547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altLang="ru-RU" sz="1000" smtClean="0">
                <a:solidFill>
                  <a:srgbClr val="FF0000"/>
                </a:solidFill>
              </a:rPr>
              <a:t>1. Крауз Катерина</a:t>
            </a:r>
            <a:r>
              <a:rPr lang="uk-UA" altLang="ru-RU" sz="1000" smtClean="0">
                <a:solidFill>
                  <a:srgbClr val="FF0000"/>
                </a:solidFill>
              </a:rPr>
              <a:t> </a:t>
            </a:r>
            <a:endParaRPr lang="ru-RU" altLang="ru-RU" smtClean="0">
              <a:solidFill>
                <a:srgbClr val="000000"/>
              </a:solidFill>
            </a:endParaRPr>
          </a:p>
        </p:txBody>
      </p:sp>
      <p:sp>
        <p:nvSpPr>
          <p:cNvPr id="3129" name="Прямоугольник 12"/>
          <p:cNvSpPr>
            <a:spLocks noChangeArrowheads="1"/>
          </p:cNvSpPr>
          <p:nvPr/>
        </p:nvSpPr>
        <p:spPr bwMode="auto">
          <a:xfrm>
            <a:off x="6599767" y="1868489"/>
            <a:ext cx="132119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uk-UA" altLang="ru-RU" sz="1000" smtClean="0">
                <a:solidFill>
                  <a:srgbClr val="FF0000"/>
                </a:solidFill>
              </a:rPr>
              <a:t>2. Бариш Катерина</a:t>
            </a:r>
            <a:endParaRPr lang="ru-RU" altLang="ru-RU" smtClean="0">
              <a:solidFill>
                <a:srgbClr val="000000"/>
              </a:solidFill>
            </a:endParaRPr>
          </a:p>
        </p:txBody>
      </p:sp>
      <p:sp>
        <p:nvSpPr>
          <p:cNvPr id="3130" name="Line 9"/>
          <p:cNvSpPr>
            <a:spLocks noChangeShapeType="1"/>
          </p:cNvSpPr>
          <p:nvPr/>
        </p:nvSpPr>
        <p:spPr bwMode="auto">
          <a:xfrm flipV="1">
            <a:off x="8644467" y="1241427"/>
            <a:ext cx="0" cy="1196975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77" name="Text Box 13"/>
          <p:cNvSpPr txBox="1">
            <a:spLocks noChangeArrowheads="1"/>
          </p:cNvSpPr>
          <p:nvPr/>
        </p:nvSpPr>
        <p:spPr bwMode="auto">
          <a:xfrm>
            <a:off x="7198784" y="1155703"/>
            <a:ext cx="138853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defTabSz="914400"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uk-UA" altLang="ru-RU" sz="1400" b="1" smtClean="0">
                <a:solidFill>
                  <a:srgbClr val="000099"/>
                </a:solidFill>
              </a:rPr>
              <a:t>Банки</a:t>
            </a:r>
            <a:endParaRPr lang="ru-RU" altLang="ru-RU" sz="1400" b="1" smtClean="0">
              <a:solidFill>
                <a:srgbClr val="000099"/>
              </a:solidFill>
            </a:endParaRPr>
          </a:p>
        </p:txBody>
      </p:sp>
      <p:sp>
        <p:nvSpPr>
          <p:cNvPr id="78" name="Text Box 13"/>
          <p:cNvSpPr txBox="1">
            <a:spLocks noChangeArrowheads="1"/>
          </p:cNvSpPr>
          <p:nvPr/>
        </p:nvSpPr>
        <p:spPr bwMode="auto">
          <a:xfrm>
            <a:off x="8735486" y="1179516"/>
            <a:ext cx="3117849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defTabSz="914400"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uk-UA" altLang="ru-RU" sz="1400" b="1" smtClean="0">
                <a:solidFill>
                  <a:srgbClr val="000099"/>
                </a:solidFill>
              </a:rPr>
              <a:t>Інвестиційні компанії</a:t>
            </a:r>
            <a:endParaRPr lang="ru-RU" altLang="ru-RU" sz="1400" b="1" smtClean="0">
              <a:solidFill>
                <a:srgbClr val="000099"/>
              </a:solidFill>
            </a:endParaRPr>
          </a:p>
        </p:txBody>
      </p:sp>
      <p:sp>
        <p:nvSpPr>
          <p:cNvPr id="14" name="Трапеция 13"/>
          <p:cNvSpPr/>
          <p:nvPr/>
        </p:nvSpPr>
        <p:spPr>
          <a:xfrm>
            <a:off x="8892119" y="1606550"/>
            <a:ext cx="478367" cy="185738"/>
          </a:xfrm>
          <a:prstGeom prst="trapezoid">
            <a:avLst/>
          </a:prstGeom>
          <a:solidFill>
            <a:schemeClr val="accent1">
              <a:lumMod val="50000"/>
            </a:schemeClr>
          </a:solidFill>
          <a:ln>
            <a:solidFill>
              <a:srgbClr val="33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80" name="Трапеция 79"/>
          <p:cNvSpPr/>
          <p:nvPr/>
        </p:nvSpPr>
        <p:spPr>
          <a:xfrm>
            <a:off x="9505953" y="1606550"/>
            <a:ext cx="478367" cy="185738"/>
          </a:xfrm>
          <a:prstGeom prst="trapezoid">
            <a:avLst/>
          </a:prstGeom>
          <a:solidFill>
            <a:schemeClr val="accent1">
              <a:lumMod val="50000"/>
            </a:schemeClr>
          </a:solidFill>
          <a:ln>
            <a:solidFill>
              <a:srgbClr val="33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81" name="Трапеция 80"/>
          <p:cNvSpPr/>
          <p:nvPr/>
        </p:nvSpPr>
        <p:spPr>
          <a:xfrm>
            <a:off x="10212919" y="1606550"/>
            <a:ext cx="478367" cy="185738"/>
          </a:xfrm>
          <a:prstGeom prst="trapezoid">
            <a:avLst/>
          </a:prstGeom>
          <a:solidFill>
            <a:schemeClr val="accent1">
              <a:lumMod val="50000"/>
            </a:schemeClr>
          </a:solidFill>
          <a:ln>
            <a:solidFill>
              <a:srgbClr val="33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82" name="Трапеция 81"/>
          <p:cNvSpPr/>
          <p:nvPr/>
        </p:nvSpPr>
        <p:spPr>
          <a:xfrm>
            <a:off x="9203269" y="1892300"/>
            <a:ext cx="478367" cy="184150"/>
          </a:xfrm>
          <a:prstGeom prst="trapezoid">
            <a:avLst/>
          </a:prstGeom>
          <a:solidFill>
            <a:schemeClr val="accent1">
              <a:lumMod val="50000"/>
            </a:schemeClr>
          </a:solidFill>
          <a:ln>
            <a:solidFill>
              <a:srgbClr val="33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83" name="Трапеция 82"/>
          <p:cNvSpPr/>
          <p:nvPr/>
        </p:nvSpPr>
        <p:spPr>
          <a:xfrm>
            <a:off x="9817102" y="1892300"/>
            <a:ext cx="478367" cy="184150"/>
          </a:xfrm>
          <a:prstGeom prst="trapezoid">
            <a:avLst/>
          </a:prstGeom>
          <a:solidFill>
            <a:schemeClr val="accent1">
              <a:lumMod val="50000"/>
            </a:schemeClr>
          </a:solidFill>
          <a:ln>
            <a:solidFill>
              <a:srgbClr val="33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84" name="Трапеция 83"/>
          <p:cNvSpPr/>
          <p:nvPr/>
        </p:nvSpPr>
        <p:spPr>
          <a:xfrm>
            <a:off x="10896602" y="1606550"/>
            <a:ext cx="478367" cy="185738"/>
          </a:xfrm>
          <a:prstGeom prst="trapezoid">
            <a:avLst/>
          </a:prstGeom>
          <a:solidFill>
            <a:schemeClr val="accent1">
              <a:lumMod val="50000"/>
            </a:schemeClr>
          </a:solidFill>
          <a:ln>
            <a:solidFill>
              <a:srgbClr val="33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85" name="Трапеция 84"/>
          <p:cNvSpPr/>
          <p:nvPr/>
        </p:nvSpPr>
        <p:spPr>
          <a:xfrm>
            <a:off x="10452102" y="1892300"/>
            <a:ext cx="478367" cy="184150"/>
          </a:xfrm>
          <a:prstGeom prst="trapezoid">
            <a:avLst/>
          </a:prstGeom>
          <a:solidFill>
            <a:schemeClr val="accent1">
              <a:lumMod val="50000"/>
            </a:schemeClr>
          </a:solidFill>
          <a:ln>
            <a:solidFill>
              <a:srgbClr val="33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3140" name="Text Box 79"/>
          <p:cNvSpPr txBox="1">
            <a:spLocks noChangeArrowheads="1"/>
          </p:cNvSpPr>
          <p:nvPr/>
        </p:nvSpPr>
        <p:spPr bwMode="auto">
          <a:xfrm>
            <a:off x="8820151" y="2076450"/>
            <a:ext cx="2783416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uk-UA" altLang="ru-RU" sz="1800" b="1" smtClean="0">
                <a:solidFill>
                  <a:srgbClr val="000000"/>
                </a:solidFill>
              </a:rPr>
              <a:t>3-5 учнів*1 ІК</a:t>
            </a:r>
          </a:p>
        </p:txBody>
      </p:sp>
      <p:sp>
        <p:nvSpPr>
          <p:cNvPr id="15" name="Загнутый угол 14"/>
          <p:cNvSpPr/>
          <p:nvPr/>
        </p:nvSpPr>
        <p:spPr>
          <a:xfrm>
            <a:off x="10418235" y="5654675"/>
            <a:ext cx="1547284" cy="622300"/>
          </a:xfrm>
          <a:prstGeom prst="foldedCorne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 dirty="0">
              <a:solidFill>
                <a:srgbClr val="FFFFFF"/>
              </a:solidFill>
            </a:endParaRPr>
          </a:p>
        </p:txBody>
      </p:sp>
      <p:sp>
        <p:nvSpPr>
          <p:cNvPr id="92" name="Text Box 13"/>
          <p:cNvSpPr txBox="1">
            <a:spLocks noChangeArrowheads="1"/>
          </p:cNvSpPr>
          <p:nvPr/>
        </p:nvSpPr>
        <p:spPr bwMode="auto">
          <a:xfrm>
            <a:off x="8644468" y="6261102"/>
            <a:ext cx="354753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defTabSz="914400" eaLnBrk="1" fontAlgn="base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uk-UA" altLang="ru-RU" sz="1800" b="1" smtClean="0">
                <a:solidFill>
                  <a:srgbClr val="333399"/>
                </a:solidFill>
              </a:rPr>
              <a:t>Комісія з цінних паперів</a:t>
            </a:r>
            <a:endParaRPr lang="ru-RU" altLang="ru-RU" sz="1800" b="1" smtClean="0">
              <a:solidFill>
                <a:srgbClr val="333399"/>
              </a:solidFill>
            </a:endParaRPr>
          </a:p>
        </p:txBody>
      </p:sp>
      <p:sp>
        <p:nvSpPr>
          <p:cNvPr id="3143" name="Прямоугольник 92"/>
          <p:cNvSpPr>
            <a:spLocks noChangeArrowheads="1"/>
          </p:cNvSpPr>
          <p:nvPr/>
        </p:nvSpPr>
        <p:spPr bwMode="auto">
          <a:xfrm>
            <a:off x="3649700" y="1377251"/>
            <a:ext cx="1225549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uk-UA" altLang="ru-RU" sz="1000" dirty="0" err="1" smtClean="0">
                <a:solidFill>
                  <a:srgbClr val="FF0000"/>
                </a:solidFill>
              </a:rPr>
              <a:t>Порецькова</a:t>
            </a:r>
            <a:r>
              <a:rPr lang="uk-UA" altLang="ru-RU" sz="1000" dirty="0" smtClean="0">
                <a:solidFill>
                  <a:srgbClr val="FF0000"/>
                </a:solidFill>
              </a:rPr>
              <a:t> Марія</a:t>
            </a:r>
            <a:endParaRPr lang="ru-RU" altLang="ru-RU" dirty="0" smtClean="0">
              <a:solidFill>
                <a:srgbClr val="000000"/>
              </a:solidFill>
            </a:endParaRPr>
          </a:p>
        </p:txBody>
      </p:sp>
      <p:sp>
        <p:nvSpPr>
          <p:cNvPr id="94" name="AutoShape 41"/>
          <p:cNvSpPr>
            <a:spLocks noChangeArrowheads="1"/>
          </p:cNvSpPr>
          <p:nvPr/>
        </p:nvSpPr>
        <p:spPr bwMode="auto">
          <a:xfrm>
            <a:off x="11328402" y="2882900"/>
            <a:ext cx="673100" cy="217488"/>
          </a:xfrm>
          <a:prstGeom prst="rightArrow">
            <a:avLst>
              <a:gd name="adj1" fmla="val 50000"/>
              <a:gd name="adj2" fmla="val 5802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ru-RU" altLang="ru-RU" sz="1800" smtClean="0">
              <a:solidFill>
                <a:srgbClr val="000000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9671590" y="3886045"/>
            <a:ext cx="136768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000" dirty="0" err="1" smtClean="0">
                <a:solidFill>
                  <a:srgbClr val="FF0000"/>
                </a:solidFill>
              </a:rPr>
              <a:t>Св</a:t>
            </a:r>
            <a:r>
              <a:rPr lang="uk-UA" sz="1000" dirty="0" err="1" smtClean="0">
                <a:solidFill>
                  <a:srgbClr val="FF0000"/>
                </a:solidFill>
              </a:rPr>
              <a:t>єтлєющий</a:t>
            </a:r>
            <a:r>
              <a:rPr lang="uk-UA" sz="1000" dirty="0" smtClean="0">
                <a:solidFill>
                  <a:srgbClr val="FF0000"/>
                </a:solidFill>
              </a:rPr>
              <a:t> Артем</a:t>
            </a:r>
            <a:endParaRPr lang="ru-RU" sz="1000" dirty="0">
              <a:solidFill>
                <a:srgbClr val="FFFFFF"/>
              </a:solidFill>
            </a:endParaRPr>
          </a:p>
        </p:txBody>
      </p:sp>
      <p:sp>
        <p:nvSpPr>
          <p:cNvPr id="88" name="Прямоугольник 87"/>
          <p:cNvSpPr/>
          <p:nvPr/>
        </p:nvSpPr>
        <p:spPr>
          <a:xfrm>
            <a:off x="10650703" y="5715717"/>
            <a:ext cx="108234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uk-UA" altLang="ru-RU" sz="1000" dirty="0" err="1">
                <a:solidFill>
                  <a:srgbClr val="FF0000"/>
                </a:solidFill>
              </a:rPr>
              <a:t>Катруша</a:t>
            </a:r>
            <a:r>
              <a:rPr lang="uk-UA" altLang="ru-RU" sz="1000" dirty="0">
                <a:solidFill>
                  <a:srgbClr val="FF0000"/>
                </a:solidFill>
              </a:rPr>
              <a:t> Євген</a:t>
            </a:r>
            <a:endParaRPr lang="ru-RU" sz="1000" dirty="0">
              <a:solidFill>
                <a:srgbClr val="FFFFFF"/>
              </a:solidFill>
            </a:endParaRPr>
          </a:p>
        </p:txBody>
      </p:sp>
      <p:sp>
        <p:nvSpPr>
          <p:cNvPr id="89" name="Прямоугольник 88"/>
          <p:cNvSpPr/>
          <p:nvPr/>
        </p:nvSpPr>
        <p:spPr>
          <a:xfrm>
            <a:off x="3630580" y="4291023"/>
            <a:ext cx="121539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uk-UA" sz="1000" dirty="0" err="1" smtClean="0">
                <a:solidFill>
                  <a:srgbClr val="FF0000"/>
                </a:solidFill>
              </a:rPr>
              <a:t>Кривко</a:t>
            </a:r>
            <a:r>
              <a:rPr lang="uk-UA" sz="1000" dirty="0" smtClean="0">
                <a:solidFill>
                  <a:srgbClr val="FF0000"/>
                </a:solidFill>
              </a:rPr>
              <a:t> Анастасія</a:t>
            </a:r>
            <a:endParaRPr lang="ru-RU" sz="10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465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4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2000" fill="hold"/>
                                        <p:tgtEl>
                                          <p:spTgt spid="34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0" fill="hold"/>
                                        <p:tgtEl>
                                          <p:spTgt spid="34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34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34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6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34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34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2000" fill="hold"/>
                                        <p:tgtEl>
                                          <p:spTgt spid="34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000" fill="hold"/>
                                        <p:tgtEl>
                                          <p:spTgt spid="34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3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2000" fill="hold"/>
                                        <p:tgtEl>
                                          <p:spTgt spid="34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000" fill="hold"/>
                                        <p:tgtEl>
                                          <p:spTgt spid="34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000" fill="hold"/>
                                        <p:tgtEl>
                                          <p:spTgt spid="34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000" fill="hold"/>
                                        <p:tgtEl>
                                          <p:spTgt spid="34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30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2000" fill="hold"/>
                                        <p:tgtEl>
                                          <p:spTgt spid="348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000" fill="hold"/>
                                        <p:tgtEl>
                                          <p:spTgt spid="348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0" fill="hold"/>
                                        <p:tgtEl>
                                          <p:spTgt spid="348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2000" fill="hold"/>
                                        <p:tgtEl>
                                          <p:spTgt spid="348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37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2000" fill="hold"/>
                                        <p:tgtEl>
                                          <p:spTgt spid="348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2000" fill="hold"/>
                                        <p:tgtEl>
                                          <p:spTgt spid="348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2000" fill="hold"/>
                                        <p:tgtEl>
                                          <p:spTgt spid="348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2000" fill="hold"/>
                                        <p:tgtEl>
                                          <p:spTgt spid="348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44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2000" fill="hold"/>
                                        <p:tgtEl>
                                          <p:spTgt spid="348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2000" fill="hold"/>
                                        <p:tgtEl>
                                          <p:spTgt spid="348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2000" fill="hold"/>
                                        <p:tgtEl>
                                          <p:spTgt spid="348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2000" fill="hold"/>
                                        <p:tgtEl>
                                          <p:spTgt spid="348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51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2000" fill="hold"/>
                                        <p:tgtEl>
                                          <p:spTgt spid="348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2000" fill="hold"/>
                                        <p:tgtEl>
                                          <p:spTgt spid="348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2000" fill="hold"/>
                                        <p:tgtEl>
                                          <p:spTgt spid="348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2000" fill="hold"/>
                                        <p:tgtEl>
                                          <p:spTgt spid="348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34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48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48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4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4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4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4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4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34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4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4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34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34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34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3" dur="500"/>
                                        <p:tgtEl>
                                          <p:spTgt spid="34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34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34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34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34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 nodeType="clickPar">
                      <p:stCondLst>
                        <p:cond delay="indefinite"/>
                      </p:stCondLst>
                      <p:childTnLst>
                        <p:par>
                          <p:cTn id="1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34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34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34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34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8" dur="500"/>
                                        <p:tgtEl>
                                          <p:spTgt spid="34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1" dur="2000" fill="hold"/>
                                        <p:tgtEl>
                                          <p:spTgt spid="348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2000" fill="hold"/>
                                        <p:tgtEl>
                                          <p:spTgt spid="348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2000" fill="hold"/>
                                        <p:tgtEl>
                                          <p:spTgt spid="348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2000" fill="hold"/>
                                        <p:tgtEl>
                                          <p:spTgt spid="348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5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2000" fill="hold"/>
                                        <p:tgtEl>
                                          <p:spTgt spid="348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2000" fill="hold"/>
                                        <p:tgtEl>
                                          <p:spTgt spid="348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2000" fill="hold"/>
                                        <p:tgtEl>
                                          <p:spTgt spid="348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2000" fill="hold"/>
                                        <p:tgtEl>
                                          <p:spTgt spid="348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 nodeType="clickPar">
                      <p:stCondLst>
                        <p:cond delay="indefinite"/>
                      </p:stCondLst>
                      <p:childTnLst>
                        <p:par>
                          <p:cTn id="1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5" dur="500"/>
                                        <p:tgtEl>
                                          <p:spTgt spid="34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 nodeType="clickPar">
                      <p:stCondLst>
                        <p:cond delay="indefinite"/>
                      </p:stCondLst>
                      <p:childTnLst>
                        <p:par>
                          <p:cTn id="1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3" dur="2000" fill="hold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2000" fill="hold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2000" fill="hold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2000" fill="hold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 nodeType="clickPar">
                      <p:stCondLst>
                        <p:cond delay="indefinite"/>
                      </p:stCondLst>
                      <p:childTnLst>
                        <p:par>
                          <p:cTn id="1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 nodeType="clickPar">
                      <p:stCondLst>
                        <p:cond delay="indefinite"/>
                      </p:stCondLst>
                      <p:childTnLst>
                        <p:par>
                          <p:cTn id="1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 nodeType="clickPar">
                      <p:stCondLst>
                        <p:cond delay="indefinite"/>
                      </p:stCondLst>
                      <p:childTnLst>
                        <p:par>
                          <p:cTn id="1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6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9" grpId="0"/>
      <p:bldP spid="34841" grpId="0" animBg="1"/>
      <p:bldP spid="34855" grpId="0" animBg="1"/>
      <p:bldP spid="34856" grpId="0"/>
      <p:bldP spid="34857" grpId="0" animBg="1"/>
      <p:bldP spid="34858" grpId="0" animBg="1"/>
      <p:bldP spid="34859" grpId="0"/>
      <p:bldP spid="34862" grpId="0" animBg="1"/>
      <p:bldP spid="34863" grpId="0" animBg="1"/>
      <p:bldP spid="34876" grpId="0"/>
      <p:bldP spid="34894" grpId="0" animBg="1"/>
      <p:bldP spid="59" grpId="0"/>
      <p:bldP spid="77" grpId="0"/>
      <p:bldP spid="78" grpId="0"/>
      <p:bldP spid="92" grpId="0"/>
      <p:bldP spid="9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06775" y="382385"/>
            <a:ext cx="1528939" cy="1492132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4561125" y="2286001"/>
            <a:ext cx="346365" cy="3593591"/>
          </a:xfrm>
        </p:spPr>
        <p:txBody>
          <a:bodyPr/>
          <a:lstStyle/>
          <a:p>
            <a:endParaRPr lang="en-US" dirty="0"/>
          </a:p>
        </p:txBody>
      </p:sp>
      <p:cxnSp>
        <p:nvCxnSpPr>
          <p:cNvPr id="4" name="Прямая соединительная линия 3"/>
          <p:cNvCxnSpPr/>
          <p:nvPr/>
        </p:nvCxnSpPr>
        <p:spPr>
          <a:xfrm>
            <a:off x="2383425" y="5176378"/>
            <a:ext cx="1330036" cy="0"/>
          </a:xfrm>
          <a:prstGeom prst="line">
            <a:avLst/>
          </a:prstGeom>
          <a:ln w="57150">
            <a:solidFill>
              <a:srgbClr val="00206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2535822" y="5258603"/>
            <a:ext cx="117763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u="sng" dirty="0" err="1" smtClean="0">
                <a:solidFill>
                  <a:srgbClr val="002060"/>
                </a:solidFill>
                <a:latin typeface="+mj-lt"/>
              </a:rPr>
              <a:t>Фіз</a:t>
            </a:r>
            <a:r>
              <a:rPr lang="uk-UA" sz="2800" u="sng" dirty="0" smtClean="0">
                <a:solidFill>
                  <a:srgbClr val="002060"/>
                </a:solidFill>
                <a:latin typeface="+mj-lt"/>
              </a:rPr>
              <a:t> особи</a:t>
            </a:r>
            <a:endParaRPr lang="en-US" sz="2800" u="sng" dirty="0">
              <a:solidFill>
                <a:srgbClr val="002060"/>
              </a:solidFill>
              <a:latin typeface="+mj-lt"/>
            </a:endParaRPr>
          </a:p>
        </p:txBody>
      </p:sp>
      <p:sp>
        <p:nvSpPr>
          <p:cNvPr id="6" name="Блок-схема: альтернативный процесс 5"/>
          <p:cNvSpPr/>
          <p:nvPr/>
        </p:nvSpPr>
        <p:spPr>
          <a:xfrm>
            <a:off x="5015788" y="5234133"/>
            <a:ext cx="2064327" cy="1023323"/>
          </a:xfrm>
          <a:prstGeom prst="flowChartAlternateProcess">
            <a:avLst/>
          </a:prstGeom>
          <a:noFill/>
          <a:ln w="571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477923" y="5474045"/>
            <a:ext cx="11400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800" dirty="0" smtClean="0">
                <a:solidFill>
                  <a:srgbClr val="0B730B"/>
                </a:solidFill>
                <a:latin typeface="+mj-lt"/>
              </a:rPr>
              <a:t>Банки</a:t>
            </a:r>
            <a:endParaRPr lang="en-US" sz="2800" dirty="0">
              <a:solidFill>
                <a:srgbClr val="0B730B"/>
              </a:solidFill>
              <a:latin typeface="+mj-lt"/>
            </a:endParaRPr>
          </a:p>
        </p:txBody>
      </p:sp>
      <p:sp>
        <p:nvSpPr>
          <p:cNvPr id="8" name="Стрелка вправо 7"/>
          <p:cNvSpPr/>
          <p:nvPr/>
        </p:nvSpPr>
        <p:spPr>
          <a:xfrm>
            <a:off x="3926215" y="5506397"/>
            <a:ext cx="969817" cy="467785"/>
          </a:xfrm>
          <a:prstGeom prst="rightArrow">
            <a:avLst/>
          </a:prstGeom>
          <a:noFill/>
          <a:ln w="38100">
            <a:solidFill>
              <a:srgbClr val="0B730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B730B"/>
              </a:solidFill>
            </a:endParaRPr>
          </a:p>
        </p:txBody>
      </p:sp>
      <p:sp>
        <p:nvSpPr>
          <p:cNvPr id="9" name="Стрелка вверх 8"/>
          <p:cNvSpPr/>
          <p:nvPr/>
        </p:nvSpPr>
        <p:spPr>
          <a:xfrm>
            <a:off x="2861406" y="4980654"/>
            <a:ext cx="374073" cy="353219"/>
          </a:xfrm>
          <a:prstGeom prst="upArrow">
            <a:avLst/>
          </a:prstGeom>
          <a:solidFill>
            <a:schemeClr val="bg1">
              <a:lumMod val="95000"/>
            </a:schemeClr>
          </a:solidFill>
          <a:ln w="38100">
            <a:solidFill>
              <a:srgbClr val="0B730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2251807" y="4094820"/>
            <a:ext cx="146165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 err="1" smtClean="0">
                <a:solidFill>
                  <a:srgbClr val="002060"/>
                </a:solidFill>
                <a:latin typeface="+mj-lt"/>
              </a:rPr>
              <a:t>Інвест</a:t>
            </a:r>
            <a:r>
              <a:rPr lang="uk-UA" sz="2800" dirty="0" smtClean="0">
                <a:solidFill>
                  <a:srgbClr val="002060"/>
                </a:solidFill>
                <a:latin typeface="+mj-lt"/>
              </a:rPr>
              <a:t> фонди</a:t>
            </a:r>
            <a:endParaRPr lang="en-US" sz="2800" dirty="0">
              <a:solidFill>
                <a:srgbClr val="002060"/>
              </a:solidFill>
              <a:latin typeface="+mj-lt"/>
            </a:endParaRPr>
          </a:p>
        </p:txBody>
      </p:sp>
      <p:sp>
        <p:nvSpPr>
          <p:cNvPr id="11" name="Фигура, имеющая форму буквы L 10"/>
          <p:cNvSpPr/>
          <p:nvPr/>
        </p:nvSpPr>
        <p:spPr>
          <a:xfrm flipH="1">
            <a:off x="9187996" y="4208327"/>
            <a:ext cx="595746" cy="624926"/>
          </a:xfrm>
          <a:prstGeom prst="corner">
            <a:avLst>
              <a:gd name="adj1" fmla="val 59303"/>
              <a:gd name="adj2" fmla="val 30715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Фигура, имеющая форму буквы L 11"/>
          <p:cNvSpPr/>
          <p:nvPr/>
        </p:nvSpPr>
        <p:spPr>
          <a:xfrm flipH="1">
            <a:off x="9091014" y="4291453"/>
            <a:ext cx="595746" cy="624926"/>
          </a:xfrm>
          <a:prstGeom prst="corner">
            <a:avLst>
              <a:gd name="adj1" fmla="val 59303"/>
              <a:gd name="adj2" fmla="val 30715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" name="Фигура, имеющая форму буквы L 12"/>
          <p:cNvSpPr/>
          <p:nvPr/>
        </p:nvSpPr>
        <p:spPr>
          <a:xfrm flipH="1">
            <a:off x="8994032" y="4388436"/>
            <a:ext cx="595746" cy="624926"/>
          </a:xfrm>
          <a:prstGeom prst="corner">
            <a:avLst>
              <a:gd name="adj1" fmla="val 59303"/>
              <a:gd name="adj2" fmla="val 30715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4" name="Блок-схема: альтернативный процесс 13"/>
          <p:cNvSpPr/>
          <p:nvPr/>
        </p:nvSpPr>
        <p:spPr>
          <a:xfrm>
            <a:off x="8216187" y="4034043"/>
            <a:ext cx="2424545" cy="2223413"/>
          </a:xfrm>
          <a:prstGeom prst="flowChartAlternateProcess">
            <a:avLst/>
          </a:prstGeom>
          <a:noFill/>
          <a:ln w="571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216187" y="5249421"/>
            <a:ext cx="24245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 smtClean="0">
                <a:solidFill>
                  <a:schemeClr val="bg1">
                    <a:lumMod val="50000"/>
                  </a:schemeClr>
                </a:solidFill>
                <a:latin typeface="+mj-lt"/>
              </a:rPr>
              <a:t>Підприємства</a:t>
            </a:r>
            <a:endParaRPr lang="en-US" sz="2800" dirty="0">
              <a:solidFill>
                <a:schemeClr val="bg1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16" name="Стрелка вправо 15"/>
          <p:cNvSpPr/>
          <p:nvPr/>
        </p:nvSpPr>
        <p:spPr>
          <a:xfrm>
            <a:off x="7131074" y="5506397"/>
            <a:ext cx="969817" cy="467785"/>
          </a:xfrm>
          <a:prstGeom prst="rightArrow">
            <a:avLst/>
          </a:prstGeom>
          <a:noFill/>
          <a:ln w="381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7" name="Прямоугольник с двумя усеченными противолежащими углами 16"/>
          <p:cNvSpPr/>
          <p:nvPr/>
        </p:nvSpPr>
        <p:spPr>
          <a:xfrm flipH="1">
            <a:off x="4309201" y="3108842"/>
            <a:ext cx="3477491" cy="1678331"/>
          </a:xfrm>
          <a:prstGeom prst="snip2DiagRect">
            <a:avLst>
              <a:gd name="adj1" fmla="val 28847"/>
              <a:gd name="adj2" fmla="val 0"/>
            </a:avLst>
          </a:prstGeom>
          <a:noFill/>
          <a:ln w="57150">
            <a:solidFill>
              <a:schemeClr val="bg1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Стрелка углом 17"/>
          <p:cNvSpPr/>
          <p:nvPr/>
        </p:nvSpPr>
        <p:spPr>
          <a:xfrm>
            <a:off x="2930679" y="3195235"/>
            <a:ext cx="1163782" cy="689910"/>
          </a:xfrm>
          <a:prstGeom prst="bentArrow">
            <a:avLst>
              <a:gd name="adj1" fmla="val 31554"/>
              <a:gd name="adj2" fmla="val 36329"/>
              <a:gd name="adj3" fmla="val 38847"/>
              <a:gd name="adj4" fmla="val 0"/>
            </a:avLst>
          </a:prstGeom>
          <a:noFill/>
          <a:ln w="38100">
            <a:solidFill>
              <a:srgbClr val="0B730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Стрелка углом 18"/>
          <p:cNvSpPr/>
          <p:nvPr/>
        </p:nvSpPr>
        <p:spPr>
          <a:xfrm flipH="1">
            <a:off x="8001434" y="3195234"/>
            <a:ext cx="1588341" cy="689910"/>
          </a:xfrm>
          <a:prstGeom prst="bentArrow">
            <a:avLst>
              <a:gd name="adj1" fmla="val 28938"/>
              <a:gd name="adj2" fmla="val 32877"/>
              <a:gd name="adj3" fmla="val 36815"/>
              <a:gd name="adj4" fmla="val 0"/>
            </a:avLst>
          </a:prstGeom>
          <a:noFill/>
          <a:ln w="381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0" name="Стрелка вверх 19"/>
          <p:cNvSpPr/>
          <p:nvPr/>
        </p:nvSpPr>
        <p:spPr>
          <a:xfrm>
            <a:off x="5860910" y="4827403"/>
            <a:ext cx="374073" cy="353219"/>
          </a:xfrm>
          <a:prstGeom prst="upArrow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309202" y="3669768"/>
            <a:ext cx="34356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 smtClean="0">
                <a:solidFill>
                  <a:srgbClr val="FF0000"/>
                </a:solidFill>
                <a:latin typeface="+mj-lt"/>
              </a:rPr>
              <a:t>Фондовий ринок</a:t>
            </a:r>
            <a:endParaRPr lang="en-US" sz="2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2" name="Прямоугольник с одним скругленным углом 21"/>
          <p:cNvSpPr/>
          <p:nvPr/>
        </p:nvSpPr>
        <p:spPr>
          <a:xfrm flipH="1" flipV="1">
            <a:off x="8437857" y="2286001"/>
            <a:ext cx="2022765" cy="1402751"/>
          </a:xfrm>
          <a:prstGeom prst="round1Rect">
            <a:avLst/>
          </a:prstGeom>
          <a:noFill/>
          <a:ln w="57150"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8437858" y="2711869"/>
            <a:ext cx="20227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 smtClean="0">
                <a:solidFill>
                  <a:schemeClr val="bg1">
                    <a:lumMod val="50000"/>
                  </a:schemeClr>
                </a:solidFill>
                <a:latin typeface="+mj-lt"/>
              </a:rPr>
              <a:t>КЦП</a:t>
            </a:r>
            <a:endParaRPr lang="en-US" sz="2800" dirty="0">
              <a:solidFill>
                <a:schemeClr val="bg1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24" name="Блок-схема: данные 23"/>
          <p:cNvSpPr/>
          <p:nvPr/>
        </p:nvSpPr>
        <p:spPr>
          <a:xfrm flipH="1">
            <a:off x="2217170" y="4035209"/>
            <a:ext cx="1662546" cy="2282337"/>
          </a:xfrm>
          <a:prstGeom prst="flowChartInputOutput">
            <a:avLst/>
          </a:prstGeom>
          <a:noFill/>
          <a:ln w="571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0" y="142567"/>
            <a:ext cx="12192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8800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+mj-lt"/>
              </a:rPr>
              <a:t>Фізичні особи</a:t>
            </a:r>
            <a:endParaRPr lang="en-US" sz="8800" dirty="0">
              <a:solidFill>
                <a:schemeClr val="tx2">
                  <a:lumMod val="75000"/>
                  <a:lumOff val="25000"/>
                </a:schemeClr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23370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Блок-схема: данные 1"/>
          <p:cNvSpPr/>
          <p:nvPr/>
        </p:nvSpPr>
        <p:spPr>
          <a:xfrm flipH="1">
            <a:off x="2102870" y="3922403"/>
            <a:ext cx="1662546" cy="2282337"/>
          </a:xfrm>
          <a:prstGeom prst="flowChartInputOutput">
            <a:avLst/>
          </a:prstGeom>
          <a:noFill/>
          <a:ln w="571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" name="Прямая соединительная линия 2"/>
          <p:cNvCxnSpPr>
            <a:stCxn id="2" idx="5"/>
            <a:endCxn id="2" idx="2"/>
          </p:cNvCxnSpPr>
          <p:nvPr/>
        </p:nvCxnSpPr>
        <p:spPr>
          <a:xfrm>
            <a:off x="2269125" y="5063572"/>
            <a:ext cx="1330036" cy="0"/>
          </a:xfrm>
          <a:prstGeom prst="line">
            <a:avLst/>
          </a:prstGeom>
          <a:ln w="57150">
            <a:solidFill>
              <a:srgbClr val="00206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2421522" y="5145797"/>
            <a:ext cx="117763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 err="1" smtClean="0">
                <a:solidFill>
                  <a:srgbClr val="002060"/>
                </a:solidFill>
                <a:latin typeface="+mj-lt"/>
              </a:rPr>
              <a:t>Фіз</a:t>
            </a:r>
            <a:r>
              <a:rPr lang="uk-UA" sz="2800" dirty="0" smtClean="0">
                <a:solidFill>
                  <a:srgbClr val="002060"/>
                </a:solidFill>
                <a:latin typeface="+mj-lt"/>
              </a:rPr>
              <a:t> особи</a:t>
            </a:r>
            <a:endParaRPr lang="en-US" sz="2800" dirty="0">
              <a:solidFill>
                <a:srgbClr val="002060"/>
              </a:solidFill>
              <a:latin typeface="+mj-lt"/>
            </a:endParaRPr>
          </a:p>
        </p:txBody>
      </p:sp>
      <p:sp>
        <p:nvSpPr>
          <p:cNvPr id="5" name="Блок-схема: альтернативный процесс 4"/>
          <p:cNvSpPr/>
          <p:nvPr/>
        </p:nvSpPr>
        <p:spPr>
          <a:xfrm>
            <a:off x="4901488" y="5121327"/>
            <a:ext cx="2064327" cy="1023323"/>
          </a:xfrm>
          <a:prstGeom prst="flowChartAlternateProcess">
            <a:avLst/>
          </a:prstGeom>
          <a:noFill/>
          <a:ln w="57150">
            <a:solidFill>
              <a:srgbClr val="0B730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363623" y="5361239"/>
            <a:ext cx="11400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800" u="sng" dirty="0" smtClean="0">
                <a:solidFill>
                  <a:srgbClr val="0B730B"/>
                </a:solidFill>
                <a:latin typeface="+mj-lt"/>
              </a:rPr>
              <a:t>Банки</a:t>
            </a:r>
            <a:endParaRPr lang="en-US" sz="2800" u="sng" dirty="0">
              <a:solidFill>
                <a:srgbClr val="0B730B"/>
              </a:solidFill>
              <a:latin typeface="+mj-lt"/>
            </a:endParaRPr>
          </a:p>
        </p:txBody>
      </p:sp>
      <p:sp>
        <p:nvSpPr>
          <p:cNvPr id="7" name="Стрелка вправо 6"/>
          <p:cNvSpPr/>
          <p:nvPr/>
        </p:nvSpPr>
        <p:spPr>
          <a:xfrm>
            <a:off x="3811915" y="5393591"/>
            <a:ext cx="969817" cy="467785"/>
          </a:xfrm>
          <a:prstGeom prst="rightArrow">
            <a:avLst/>
          </a:prstGeom>
          <a:noFill/>
          <a:ln w="38100">
            <a:solidFill>
              <a:srgbClr val="0B730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B730B"/>
              </a:solidFill>
            </a:endParaRPr>
          </a:p>
        </p:txBody>
      </p:sp>
      <p:sp>
        <p:nvSpPr>
          <p:cNvPr id="8" name="Стрелка вверх 7"/>
          <p:cNvSpPr/>
          <p:nvPr/>
        </p:nvSpPr>
        <p:spPr>
          <a:xfrm>
            <a:off x="2747106" y="4867848"/>
            <a:ext cx="374073" cy="353219"/>
          </a:xfrm>
          <a:prstGeom prst="upArrow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2137507" y="3982014"/>
            <a:ext cx="146165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 err="1" smtClean="0">
                <a:solidFill>
                  <a:schemeClr val="bg1">
                    <a:lumMod val="50000"/>
                  </a:schemeClr>
                </a:solidFill>
                <a:latin typeface="+mj-lt"/>
              </a:rPr>
              <a:t>Інвест</a:t>
            </a:r>
            <a:r>
              <a:rPr lang="uk-UA" sz="2800" dirty="0" smtClean="0">
                <a:solidFill>
                  <a:schemeClr val="bg1">
                    <a:lumMod val="50000"/>
                  </a:schemeClr>
                </a:solidFill>
                <a:latin typeface="+mj-lt"/>
              </a:rPr>
              <a:t> фонди</a:t>
            </a:r>
            <a:endParaRPr lang="en-US" sz="2800" dirty="0">
              <a:solidFill>
                <a:schemeClr val="bg1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10" name="Фигура, имеющая форму буквы L 9"/>
          <p:cNvSpPr/>
          <p:nvPr/>
        </p:nvSpPr>
        <p:spPr>
          <a:xfrm flipH="1">
            <a:off x="9073696" y="4095521"/>
            <a:ext cx="595746" cy="624926"/>
          </a:xfrm>
          <a:prstGeom prst="corner">
            <a:avLst>
              <a:gd name="adj1" fmla="val 59303"/>
              <a:gd name="adj2" fmla="val 30715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" name="Фигура, имеющая форму буквы L 10"/>
          <p:cNvSpPr/>
          <p:nvPr/>
        </p:nvSpPr>
        <p:spPr>
          <a:xfrm flipH="1">
            <a:off x="8976714" y="4178647"/>
            <a:ext cx="595746" cy="624926"/>
          </a:xfrm>
          <a:prstGeom prst="corner">
            <a:avLst>
              <a:gd name="adj1" fmla="val 59303"/>
              <a:gd name="adj2" fmla="val 30715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Фигура, имеющая форму буквы L 11"/>
          <p:cNvSpPr/>
          <p:nvPr/>
        </p:nvSpPr>
        <p:spPr>
          <a:xfrm flipH="1">
            <a:off x="8879732" y="4275630"/>
            <a:ext cx="595746" cy="624926"/>
          </a:xfrm>
          <a:prstGeom prst="corner">
            <a:avLst>
              <a:gd name="adj1" fmla="val 59303"/>
              <a:gd name="adj2" fmla="val 30715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" name="Блок-схема: альтернативный процесс 12"/>
          <p:cNvSpPr/>
          <p:nvPr/>
        </p:nvSpPr>
        <p:spPr>
          <a:xfrm>
            <a:off x="8101887" y="3921237"/>
            <a:ext cx="2424545" cy="2223413"/>
          </a:xfrm>
          <a:prstGeom prst="flowChartAlternateProcess">
            <a:avLst/>
          </a:prstGeom>
          <a:noFill/>
          <a:ln w="571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101887" y="5136615"/>
            <a:ext cx="24245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rPr>
              <a:t>Підприємства</a:t>
            </a:r>
            <a:endParaRPr lang="en-US" sz="2800" dirty="0">
              <a:solidFill>
                <a:schemeClr val="tx1">
                  <a:lumMod val="85000"/>
                  <a:lumOff val="15000"/>
                </a:schemeClr>
              </a:solidFill>
              <a:latin typeface="+mj-lt"/>
            </a:endParaRPr>
          </a:p>
        </p:txBody>
      </p:sp>
      <p:sp>
        <p:nvSpPr>
          <p:cNvPr id="15" name="Стрелка вправо 14"/>
          <p:cNvSpPr/>
          <p:nvPr/>
        </p:nvSpPr>
        <p:spPr>
          <a:xfrm>
            <a:off x="7016774" y="5393591"/>
            <a:ext cx="969817" cy="467785"/>
          </a:xfrm>
          <a:prstGeom prst="rightArrow">
            <a:avLst/>
          </a:prstGeom>
          <a:noFill/>
          <a:ln w="38100">
            <a:solidFill>
              <a:srgbClr val="0B730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B730B"/>
              </a:solidFill>
            </a:endParaRPr>
          </a:p>
        </p:txBody>
      </p:sp>
      <p:sp>
        <p:nvSpPr>
          <p:cNvPr id="16" name="Прямоугольник с двумя усеченными противолежащими углами 15"/>
          <p:cNvSpPr/>
          <p:nvPr/>
        </p:nvSpPr>
        <p:spPr>
          <a:xfrm flipH="1">
            <a:off x="4194901" y="2996036"/>
            <a:ext cx="3477491" cy="1678331"/>
          </a:xfrm>
          <a:prstGeom prst="snip2DiagRect">
            <a:avLst>
              <a:gd name="adj1" fmla="val 28847"/>
              <a:gd name="adj2" fmla="val 0"/>
            </a:avLst>
          </a:prstGeom>
          <a:noFill/>
          <a:ln w="57150">
            <a:solidFill>
              <a:schemeClr val="bg1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Стрелка углом 16"/>
          <p:cNvSpPr/>
          <p:nvPr/>
        </p:nvSpPr>
        <p:spPr>
          <a:xfrm>
            <a:off x="2816379" y="3082429"/>
            <a:ext cx="1163782" cy="689910"/>
          </a:xfrm>
          <a:prstGeom prst="bentArrow">
            <a:avLst>
              <a:gd name="adj1" fmla="val 31554"/>
              <a:gd name="adj2" fmla="val 36329"/>
              <a:gd name="adj3" fmla="val 38847"/>
              <a:gd name="adj4" fmla="val 0"/>
            </a:avLst>
          </a:prstGeom>
          <a:noFill/>
          <a:ln w="381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Стрелка углом 17"/>
          <p:cNvSpPr/>
          <p:nvPr/>
        </p:nvSpPr>
        <p:spPr>
          <a:xfrm flipH="1">
            <a:off x="7887134" y="3082428"/>
            <a:ext cx="1588341" cy="689910"/>
          </a:xfrm>
          <a:prstGeom prst="bentArrow">
            <a:avLst>
              <a:gd name="adj1" fmla="val 28938"/>
              <a:gd name="adj2" fmla="val 32877"/>
              <a:gd name="adj3" fmla="val 36815"/>
              <a:gd name="adj4" fmla="val 0"/>
            </a:avLst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Стрелка вверх 18"/>
          <p:cNvSpPr/>
          <p:nvPr/>
        </p:nvSpPr>
        <p:spPr>
          <a:xfrm>
            <a:off x="5746610" y="4714597"/>
            <a:ext cx="374073" cy="353219"/>
          </a:xfrm>
          <a:prstGeom prst="upArrow">
            <a:avLst/>
          </a:prstGeom>
          <a:solidFill>
            <a:schemeClr val="bg1">
              <a:lumMod val="95000"/>
            </a:schemeClr>
          </a:solidFill>
          <a:ln w="38100">
            <a:solidFill>
              <a:srgbClr val="0B730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4194902" y="3556962"/>
            <a:ext cx="34356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 smtClean="0">
                <a:solidFill>
                  <a:srgbClr val="FF0000"/>
                </a:solidFill>
                <a:latin typeface="+mj-lt"/>
              </a:rPr>
              <a:t>Фондовий ринок</a:t>
            </a:r>
            <a:endParaRPr lang="en-US" sz="2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1" name="Прямоугольник с одним скругленным углом 20"/>
          <p:cNvSpPr/>
          <p:nvPr/>
        </p:nvSpPr>
        <p:spPr>
          <a:xfrm flipH="1" flipV="1">
            <a:off x="8323557" y="2173195"/>
            <a:ext cx="2022765" cy="1402751"/>
          </a:xfrm>
          <a:prstGeom prst="round1Rect">
            <a:avLst/>
          </a:prstGeom>
          <a:noFill/>
          <a:ln w="57150"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8323558" y="2599063"/>
            <a:ext cx="20227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 smtClean="0">
                <a:solidFill>
                  <a:schemeClr val="bg1">
                    <a:lumMod val="50000"/>
                  </a:schemeClr>
                </a:solidFill>
                <a:latin typeface="+mj-lt"/>
              </a:rPr>
              <a:t>КЦП</a:t>
            </a:r>
            <a:endParaRPr lang="en-US" sz="2800" dirty="0">
              <a:solidFill>
                <a:schemeClr val="bg1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0" y="414563"/>
            <a:ext cx="121920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8000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+mj-lt"/>
              </a:rPr>
              <a:t>Банки</a:t>
            </a:r>
            <a:endParaRPr lang="en-US" sz="8000" dirty="0">
              <a:solidFill>
                <a:schemeClr val="tx2">
                  <a:lumMod val="75000"/>
                  <a:lumOff val="25000"/>
                </a:schemeClr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28316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Блок-схема: данные 1"/>
          <p:cNvSpPr/>
          <p:nvPr/>
        </p:nvSpPr>
        <p:spPr>
          <a:xfrm flipH="1">
            <a:off x="2102870" y="4136715"/>
            <a:ext cx="1662546" cy="2282337"/>
          </a:xfrm>
          <a:prstGeom prst="flowChartInputOutput">
            <a:avLst/>
          </a:prstGeom>
          <a:noFill/>
          <a:ln w="571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" name="Прямая соединительная линия 2"/>
          <p:cNvCxnSpPr>
            <a:stCxn id="2" idx="5"/>
            <a:endCxn id="2" idx="2"/>
          </p:cNvCxnSpPr>
          <p:nvPr/>
        </p:nvCxnSpPr>
        <p:spPr>
          <a:xfrm>
            <a:off x="2269125" y="5277884"/>
            <a:ext cx="1330036" cy="0"/>
          </a:xfrm>
          <a:prstGeom prst="line">
            <a:avLst/>
          </a:prstGeom>
          <a:ln w="57150">
            <a:solidFill>
              <a:srgbClr val="00206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2421522" y="5360109"/>
            <a:ext cx="117763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 err="1" smtClean="0">
                <a:solidFill>
                  <a:srgbClr val="002060"/>
                </a:solidFill>
                <a:latin typeface="+mj-lt"/>
              </a:rPr>
              <a:t>Фіз</a:t>
            </a:r>
            <a:r>
              <a:rPr lang="uk-UA" sz="2800" dirty="0" smtClean="0">
                <a:solidFill>
                  <a:srgbClr val="002060"/>
                </a:solidFill>
                <a:latin typeface="+mj-lt"/>
              </a:rPr>
              <a:t> особи</a:t>
            </a:r>
            <a:endParaRPr lang="en-US" sz="2800" dirty="0">
              <a:solidFill>
                <a:srgbClr val="002060"/>
              </a:solidFill>
              <a:latin typeface="+mj-lt"/>
            </a:endParaRPr>
          </a:p>
        </p:txBody>
      </p:sp>
      <p:sp>
        <p:nvSpPr>
          <p:cNvPr id="5" name="Блок-схема: альтернативный процесс 4"/>
          <p:cNvSpPr/>
          <p:nvPr/>
        </p:nvSpPr>
        <p:spPr>
          <a:xfrm>
            <a:off x="4901488" y="5335639"/>
            <a:ext cx="2064327" cy="1023323"/>
          </a:xfrm>
          <a:prstGeom prst="flowChartAlternateProcess">
            <a:avLst/>
          </a:prstGeom>
          <a:noFill/>
          <a:ln w="571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363623" y="5575551"/>
            <a:ext cx="11400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800" dirty="0" smtClean="0">
                <a:solidFill>
                  <a:schemeClr val="bg1">
                    <a:lumMod val="50000"/>
                  </a:schemeClr>
                </a:solidFill>
                <a:latin typeface="+mj-lt"/>
              </a:rPr>
              <a:t>Банки</a:t>
            </a:r>
            <a:endParaRPr lang="en-US" sz="2800" dirty="0">
              <a:solidFill>
                <a:schemeClr val="bg1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7" name="Стрелка вправо 6"/>
          <p:cNvSpPr/>
          <p:nvPr/>
        </p:nvSpPr>
        <p:spPr>
          <a:xfrm>
            <a:off x="3811915" y="5607903"/>
            <a:ext cx="969817" cy="467785"/>
          </a:xfrm>
          <a:prstGeom prst="rightArrow">
            <a:avLst/>
          </a:prstGeom>
          <a:noFill/>
          <a:ln w="381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B730B"/>
              </a:solidFill>
            </a:endParaRPr>
          </a:p>
        </p:txBody>
      </p:sp>
      <p:sp>
        <p:nvSpPr>
          <p:cNvPr id="8" name="Стрелка вверх 7"/>
          <p:cNvSpPr/>
          <p:nvPr/>
        </p:nvSpPr>
        <p:spPr>
          <a:xfrm>
            <a:off x="2747106" y="5082160"/>
            <a:ext cx="374073" cy="353219"/>
          </a:xfrm>
          <a:prstGeom prst="upArrow">
            <a:avLst/>
          </a:prstGeom>
          <a:solidFill>
            <a:schemeClr val="bg1">
              <a:lumMod val="95000"/>
            </a:schemeClr>
          </a:solidFill>
          <a:ln w="38100">
            <a:solidFill>
              <a:srgbClr val="0B730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2137507" y="4196326"/>
            <a:ext cx="146165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u="sng" dirty="0" err="1" smtClean="0">
                <a:solidFill>
                  <a:srgbClr val="002060"/>
                </a:solidFill>
                <a:latin typeface="+mj-lt"/>
              </a:rPr>
              <a:t>Інвест</a:t>
            </a:r>
            <a:r>
              <a:rPr lang="uk-UA" sz="2800" u="sng" dirty="0" smtClean="0">
                <a:solidFill>
                  <a:srgbClr val="002060"/>
                </a:solidFill>
                <a:latin typeface="+mj-lt"/>
              </a:rPr>
              <a:t> фонди</a:t>
            </a:r>
            <a:endParaRPr lang="en-US" sz="2800" u="sng" dirty="0">
              <a:solidFill>
                <a:srgbClr val="002060"/>
              </a:solidFill>
              <a:latin typeface="+mj-lt"/>
            </a:endParaRPr>
          </a:p>
        </p:txBody>
      </p:sp>
      <p:sp>
        <p:nvSpPr>
          <p:cNvPr id="10" name="Фигура, имеющая форму буквы L 9"/>
          <p:cNvSpPr/>
          <p:nvPr/>
        </p:nvSpPr>
        <p:spPr>
          <a:xfrm flipH="1">
            <a:off x="9073696" y="4309833"/>
            <a:ext cx="595746" cy="624926"/>
          </a:xfrm>
          <a:prstGeom prst="corner">
            <a:avLst>
              <a:gd name="adj1" fmla="val 59303"/>
              <a:gd name="adj2" fmla="val 30715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" name="Фигура, имеющая форму буквы L 10"/>
          <p:cNvSpPr/>
          <p:nvPr/>
        </p:nvSpPr>
        <p:spPr>
          <a:xfrm flipH="1">
            <a:off x="8976714" y="4392959"/>
            <a:ext cx="595746" cy="624926"/>
          </a:xfrm>
          <a:prstGeom prst="corner">
            <a:avLst>
              <a:gd name="adj1" fmla="val 59303"/>
              <a:gd name="adj2" fmla="val 30715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Фигура, имеющая форму буквы L 11"/>
          <p:cNvSpPr/>
          <p:nvPr/>
        </p:nvSpPr>
        <p:spPr>
          <a:xfrm flipH="1">
            <a:off x="8879732" y="4489942"/>
            <a:ext cx="595746" cy="624926"/>
          </a:xfrm>
          <a:prstGeom prst="corner">
            <a:avLst>
              <a:gd name="adj1" fmla="val 59303"/>
              <a:gd name="adj2" fmla="val 30715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" name="Блок-схема: альтернативный процесс 12"/>
          <p:cNvSpPr/>
          <p:nvPr/>
        </p:nvSpPr>
        <p:spPr>
          <a:xfrm>
            <a:off x="8101887" y="4135549"/>
            <a:ext cx="2424545" cy="2223413"/>
          </a:xfrm>
          <a:prstGeom prst="flowChartAlternateProcess">
            <a:avLst/>
          </a:prstGeom>
          <a:noFill/>
          <a:ln w="571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101887" y="5350927"/>
            <a:ext cx="24245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rPr>
              <a:t>Підприємства</a:t>
            </a:r>
            <a:endParaRPr lang="en-US" sz="2800" dirty="0">
              <a:solidFill>
                <a:schemeClr val="tx1">
                  <a:lumMod val="85000"/>
                  <a:lumOff val="15000"/>
                </a:schemeClr>
              </a:solidFill>
              <a:latin typeface="+mj-lt"/>
            </a:endParaRPr>
          </a:p>
        </p:txBody>
      </p:sp>
      <p:sp>
        <p:nvSpPr>
          <p:cNvPr id="15" name="Стрелка вправо 14"/>
          <p:cNvSpPr/>
          <p:nvPr/>
        </p:nvSpPr>
        <p:spPr>
          <a:xfrm>
            <a:off x="7016774" y="5607903"/>
            <a:ext cx="969817" cy="467785"/>
          </a:xfrm>
          <a:prstGeom prst="rightArrow">
            <a:avLst/>
          </a:prstGeom>
          <a:noFill/>
          <a:ln w="381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B730B"/>
              </a:solidFill>
            </a:endParaRPr>
          </a:p>
        </p:txBody>
      </p:sp>
      <p:sp>
        <p:nvSpPr>
          <p:cNvPr id="16" name="Прямоугольник с двумя усеченными противолежащими углами 15"/>
          <p:cNvSpPr/>
          <p:nvPr/>
        </p:nvSpPr>
        <p:spPr>
          <a:xfrm flipH="1">
            <a:off x="4194901" y="3210348"/>
            <a:ext cx="3477491" cy="1678331"/>
          </a:xfrm>
          <a:prstGeom prst="snip2DiagRect">
            <a:avLst>
              <a:gd name="adj1" fmla="val 28847"/>
              <a:gd name="adj2" fmla="val 0"/>
            </a:avLst>
          </a:prstGeom>
          <a:noFill/>
          <a:ln w="57150">
            <a:solidFill>
              <a:schemeClr val="bg1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Стрелка углом 16"/>
          <p:cNvSpPr/>
          <p:nvPr/>
        </p:nvSpPr>
        <p:spPr>
          <a:xfrm>
            <a:off x="2816379" y="3296741"/>
            <a:ext cx="1163782" cy="689910"/>
          </a:xfrm>
          <a:prstGeom prst="bentArrow">
            <a:avLst>
              <a:gd name="adj1" fmla="val 31554"/>
              <a:gd name="adj2" fmla="val 36329"/>
              <a:gd name="adj3" fmla="val 38847"/>
              <a:gd name="adj4" fmla="val 0"/>
            </a:avLst>
          </a:prstGeom>
          <a:noFill/>
          <a:ln w="38100">
            <a:solidFill>
              <a:srgbClr val="0B730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Стрелка углом 17"/>
          <p:cNvSpPr/>
          <p:nvPr/>
        </p:nvSpPr>
        <p:spPr>
          <a:xfrm flipH="1">
            <a:off x="7887134" y="3296740"/>
            <a:ext cx="1588341" cy="689910"/>
          </a:xfrm>
          <a:prstGeom prst="bentArrow">
            <a:avLst>
              <a:gd name="adj1" fmla="val 28938"/>
              <a:gd name="adj2" fmla="val 32877"/>
              <a:gd name="adj3" fmla="val 36815"/>
              <a:gd name="adj4" fmla="val 0"/>
            </a:avLst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Стрелка вверх 18"/>
          <p:cNvSpPr/>
          <p:nvPr/>
        </p:nvSpPr>
        <p:spPr>
          <a:xfrm>
            <a:off x="5746610" y="4928909"/>
            <a:ext cx="374073" cy="353219"/>
          </a:xfrm>
          <a:prstGeom prst="upArrow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4194902" y="3771274"/>
            <a:ext cx="34356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 smtClean="0">
                <a:solidFill>
                  <a:srgbClr val="FF0000"/>
                </a:solidFill>
                <a:latin typeface="+mj-lt"/>
              </a:rPr>
              <a:t>Фондовий ринок</a:t>
            </a:r>
            <a:endParaRPr lang="en-US" sz="2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1" name="Прямоугольник с одним скругленным углом 20"/>
          <p:cNvSpPr/>
          <p:nvPr/>
        </p:nvSpPr>
        <p:spPr>
          <a:xfrm flipH="1" flipV="1">
            <a:off x="8323557" y="2387507"/>
            <a:ext cx="2022765" cy="1402751"/>
          </a:xfrm>
          <a:prstGeom prst="round1Rect">
            <a:avLst/>
          </a:prstGeom>
          <a:noFill/>
          <a:ln w="57150"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8323558" y="2813375"/>
            <a:ext cx="20227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 smtClean="0">
                <a:solidFill>
                  <a:schemeClr val="bg1">
                    <a:lumMod val="50000"/>
                  </a:schemeClr>
                </a:solidFill>
                <a:latin typeface="+mj-lt"/>
              </a:rPr>
              <a:t>КЦП</a:t>
            </a:r>
            <a:endParaRPr lang="en-US" sz="2800" dirty="0">
              <a:solidFill>
                <a:schemeClr val="bg1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0" y="396922"/>
            <a:ext cx="121920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8000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+mj-lt"/>
              </a:rPr>
              <a:t>Інвестиційні фонди</a:t>
            </a:r>
            <a:endParaRPr lang="en-US" sz="8000" dirty="0">
              <a:solidFill>
                <a:schemeClr val="tx2">
                  <a:lumMod val="75000"/>
                  <a:lumOff val="25000"/>
                </a:schemeClr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21517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" y="409143"/>
            <a:ext cx="1219199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8000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+mj-lt"/>
              </a:rPr>
              <a:t>Підприємства</a:t>
            </a:r>
            <a:endParaRPr lang="en-US" sz="8000" dirty="0">
              <a:solidFill>
                <a:schemeClr val="tx2">
                  <a:lumMod val="75000"/>
                  <a:lumOff val="25000"/>
                </a:schemeClr>
              </a:solidFill>
              <a:latin typeface="+mj-lt"/>
            </a:endParaRPr>
          </a:p>
        </p:txBody>
      </p:sp>
      <p:sp>
        <p:nvSpPr>
          <p:cNvPr id="3" name="Блок-схема: данные 2"/>
          <p:cNvSpPr/>
          <p:nvPr/>
        </p:nvSpPr>
        <p:spPr>
          <a:xfrm flipH="1">
            <a:off x="2102870" y="4136715"/>
            <a:ext cx="1662546" cy="2282337"/>
          </a:xfrm>
          <a:prstGeom prst="flowChartInputOutput">
            <a:avLst/>
          </a:prstGeom>
          <a:noFill/>
          <a:ln w="571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Прямая соединительная линия 3"/>
          <p:cNvCxnSpPr>
            <a:stCxn id="3" idx="5"/>
            <a:endCxn id="3" idx="2"/>
          </p:cNvCxnSpPr>
          <p:nvPr/>
        </p:nvCxnSpPr>
        <p:spPr>
          <a:xfrm>
            <a:off x="2269125" y="5277884"/>
            <a:ext cx="1330036" cy="0"/>
          </a:xfrm>
          <a:prstGeom prst="line">
            <a:avLst/>
          </a:prstGeom>
          <a:ln w="57150">
            <a:solidFill>
              <a:srgbClr val="00206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2421522" y="5360109"/>
            <a:ext cx="117763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 err="1" smtClean="0">
                <a:solidFill>
                  <a:schemeClr val="bg1">
                    <a:lumMod val="50000"/>
                  </a:schemeClr>
                </a:solidFill>
                <a:latin typeface="+mj-lt"/>
              </a:rPr>
              <a:t>Фіз</a:t>
            </a:r>
            <a:r>
              <a:rPr lang="uk-UA" sz="2800" dirty="0" smtClean="0">
                <a:solidFill>
                  <a:schemeClr val="bg1">
                    <a:lumMod val="50000"/>
                  </a:schemeClr>
                </a:solidFill>
                <a:latin typeface="+mj-lt"/>
              </a:rPr>
              <a:t> особи</a:t>
            </a:r>
            <a:endParaRPr lang="en-US" sz="2800" dirty="0">
              <a:solidFill>
                <a:schemeClr val="bg1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6" name="Блок-схема: альтернативный процесс 5"/>
          <p:cNvSpPr/>
          <p:nvPr/>
        </p:nvSpPr>
        <p:spPr>
          <a:xfrm>
            <a:off x="4901488" y="5335639"/>
            <a:ext cx="2064327" cy="1023323"/>
          </a:xfrm>
          <a:prstGeom prst="flowChartAlternateProcess">
            <a:avLst/>
          </a:prstGeom>
          <a:noFill/>
          <a:ln w="571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363623" y="5575551"/>
            <a:ext cx="11400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800" u="sng" dirty="0" smtClean="0">
                <a:solidFill>
                  <a:srgbClr val="0B730B"/>
                </a:solidFill>
                <a:latin typeface="+mj-lt"/>
              </a:rPr>
              <a:t>Банки</a:t>
            </a:r>
            <a:endParaRPr lang="en-US" sz="2800" u="sng" dirty="0">
              <a:solidFill>
                <a:srgbClr val="0B730B"/>
              </a:solidFill>
              <a:latin typeface="+mj-lt"/>
            </a:endParaRPr>
          </a:p>
        </p:txBody>
      </p:sp>
      <p:sp>
        <p:nvSpPr>
          <p:cNvPr id="8" name="Стрелка вправо 7"/>
          <p:cNvSpPr/>
          <p:nvPr/>
        </p:nvSpPr>
        <p:spPr>
          <a:xfrm>
            <a:off x="3811915" y="5607903"/>
            <a:ext cx="969817" cy="467785"/>
          </a:xfrm>
          <a:prstGeom prst="rightArrow">
            <a:avLst/>
          </a:prstGeom>
          <a:noFill/>
          <a:ln w="381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B730B"/>
              </a:solidFill>
            </a:endParaRPr>
          </a:p>
        </p:txBody>
      </p:sp>
      <p:sp>
        <p:nvSpPr>
          <p:cNvPr id="9" name="Стрелка вверх 8"/>
          <p:cNvSpPr/>
          <p:nvPr/>
        </p:nvSpPr>
        <p:spPr>
          <a:xfrm>
            <a:off x="2747106" y="5082160"/>
            <a:ext cx="374073" cy="353219"/>
          </a:xfrm>
          <a:prstGeom prst="upArrow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2137507" y="4196326"/>
            <a:ext cx="146165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 err="1" smtClean="0">
                <a:solidFill>
                  <a:srgbClr val="002060"/>
                </a:solidFill>
                <a:latin typeface="+mj-lt"/>
              </a:rPr>
              <a:t>Інвест</a:t>
            </a:r>
            <a:r>
              <a:rPr lang="uk-UA" sz="2800" dirty="0" smtClean="0">
                <a:solidFill>
                  <a:srgbClr val="002060"/>
                </a:solidFill>
                <a:latin typeface="+mj-lt"/>
              </a:rPr>
              <a:t> фонди</a:t>
            </a:r>
            <a:endParaRPr lang="en-US" sz="2800" dirty="0">
              <a:solidFill>
                <a:srgbClr val="002060"/>
              </a:solidFill>
              <a:latin typeface="+mj-lt"/>
            </a:endParaRPr>
          </a:p>
        </p:txBody>
      </p:sp>
      <p:sp>
        <p:nvSpPr>
          <p:cNvPr id="11" name="Фигура, имеющая форму буквы L 10"/>
          <p:cNvSpPr/>
          <p:nvPr/>
        </p:nvSpPr>
        <p:spPr>
          <a:xfrm flipH="1">
            <a:off x="9073696" y="4309833"/>
            <a:ext cx="595746" cy="624926"/>
          </a:xfrm>
          <a:prstGeom prst="corner">
            <a:avLst>
              <a:gd name="adj1" fmla="val 59303"/>
              <a:gd name="adj2" fmla="val 30715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Фигура, имеющая форму буквы L 11"/>
          <p:cNvSpPr/>
          <p:nvPr/>
        </p:nvSpPr>
        <p:spPr>
          <a:xfrm flipH="1">
            <a:off x="8976714" y="4392959"/>
            <a:ext cx="595746" cy="624926"/>
          </a:xfrm>
          <a:prstGeom prst="corner">
            <a:avLst>
              <a:gd name="adj1" fmla="val 59303"/>
              <a:gd name="adj2" fmla="val 30715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" name="Фигура, имеющая форму буквы L 12"/>
          <p:cNvSpPr/>
          <p:nvPr/>
        </p:nvSpPr>
        <p:spPr>
          <a:xfrm flipH="1">
            <a:off x="8879732" y="4489942"/>
            <a:ext cx="595746" cy="624926"/>
          </a:xfrm>
          <a:prstGeom prst="corner">
            <a:avLst>
              <a:gd name="adj1" fmla="val 59303"/>
              <a:gd name="adj2" fmla="val 30715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4" name="Блок-схема: альтернативный процесс 13"/>
          <p:cNvSpPr/>
          <p:nvPr/>
        </p:nvSpPr>
        <p:spPr>
          <a:xfrm>
            <a:off x="8101887" y="4135549"/>
            <a:ext cx="2424545" cy="2223413"/>
          </a:xfrm>
          <a:prstGeom prst="flowChartAlternateProcess">
            <a:avLst/>
          </a:prstGeom>
          <a:noFill/>
          <a:ln w="5715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101887" y="5350927"/>
            <a:ext cx="24245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u="sng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rPr>
              <a:t>Підприємства</a:t>
            </a:r>
            <a:endParaRPr lang="en-US" sz="2800" u="sng" dirty="0">
              <a:solidFill>
                <a:schemeClr val="tx1">
                  <a:lumMod val="85000"/>
                  <a:lumOff val="15000"/>
                </a:schemeClr>
              </a:solidFill>
              <a:latin typeface="+mj-lt"/>
            </a:endParaRPr>
          </a:p>
        </p:txBody>
      </p:sp>
      <p:sp>
        <p:nvSpPr>
          <p:cNvPr id="16" name="Стрелка вправо 15"/>
          <p:cNvSpPr/>
          <p:nvPr/>
        </p:nvSpPr>
        <p:spPr>
          <a:xfrm>
            <a:off x="7016774" y="5607903"/>
            <a:ext cx="969817" cy="467785"/>
          </a:xfrm>
          <a:prstGeom prst="rightArrow">
            <a:avLst/>
          </a:prstGeom>
          <a:noFill/>
          <a:ln w="38100">
            <a:solidFill>
              <a:srgbClr val="0B730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B730B"/>
              </a:solidFill>
            </a:endParaRPr>
          </a:p>
        </p:txBody>
      </p:sp>
      <p:sp>
        <p:nvSpPr>
          <p:cNvPr id="17" name="Прямоугольник с двумя усеченными противолежащими углами 16"/>
          <p:cNvSpPr/>
          <p:nvPr/>
        </p:nvSpPr>
        <p:spPr>
          <a:xfrm flipH="1">
            <a:off x="4194901" y="3210348"/>
            <a:ext cx="3477491" cy="1678331"/>
          </a:xfrm>
          <a:prstGeom prst="snip2DiagRect">
            <a:avLst>
              <a:gd name="adj1" fmla="val 28847"/>
              <a:gd name="adj2" fmla="val 0"/>
            </a:avLst>
          </a:prstGeom>
          <a:noFill/>
          <a:ln w="57150">
            <a:solidFill>
              <a:schemeClr val="bg1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Стрелка углом 17"/>
          <p:cNvSpPr/>
          <p:nvPr/>
        </p:nvSpPr>
        <p:spPr>
          <a:xfrm>
            <a:off x="2816379" y="3296741"/>
            <a:ext cx="1163782" cy="689910"/>
          </a:xfrm>
          <a:prstGeom prst="bentArrow">
            <a:avLst>
              <a:gd name="adj1" fmla="val 31554"/>
              <a:gd name="adj2" fmla="val 36329"/>
              <a:gd name="adj3" fmla="val 38847"/>
              <a:gd name="adj4" fmla="val 0"/>
            </a:avLst>
          </a:prstGeom>
          <a:noFill/>
          <a:ln w="38100">
            <a:solidFill>
              <a:srgbClr val="0B730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Стрелка углом 18"/>
          <p:cNvSpPr/>
          <p:nvPr/>
        </p:nvSpPr>
        <p:spPr>
          <a:xfrm flipH="1">
            <a:off x="7887134" y="3296740"/>
            <a:ext cx="1588341" cy="689910"/>
          </a:xfrm>
          <a:prstGeom prst="bentArrow">
            <a:avLst>
              <a:gd name="adj1" fmla="val 28938"/>
              <a:gd name="adj2" fmla="val 32877"/>
              <a:gd name="adj3" fmla="val 36815"/>
              <a:gd name="adj4" fmla="val 0"/>
            </a:avLst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" name="Стрелка вверх 19"/>
          <p:cNvSpPr/>
          <p:nvPr/>
        </p:nvSpPr>
        <p:spPr>
          <a:xfrm>
            <a:off x="5746610" y="4928909"/>
            <a:ext cx="374073" cy="353219"/>
          </a:xfrm>
          <a:prstGeom prst="upArrow">
            <a:avLst/>
          </a:prstGeom>
          <a:solidFill>
            <a:schemeClr val="bg1">
              <a:lumMod val="95000"/>
            </a:schemeClr>
          </a:solidFill>
          <a:ln w="38100">
            <a:solidFill>
              <a:srgbClr val="0B730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4194902" y="3771274"/>
            <a:ext cx="34356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 smtClean="0">
                <a:solidFill>
                  <a:srgbClr val="FF0000"/>
                </a:solidFill>
                <a:latin typeface="+mj-lt"/>
              </a:rPr>
              <a:t>Фондовий ринок</a:t>
            </a:r>
            <a:endParaRPr lang="en-US" sz="2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2" name="Прямоугольник с одним скругленным углом 21"/>
          <p:cNvSpPr/>
          <p:nvPr/>
        </p:nvSpPr>
        <p:spPr>
          <a:xfrm flipH="1" flipV="1">
            <a:off x="8323557" y="2387507"/>
            <a:ext cx="2022765" cy="1402751"/>
          </a:xfrm>
          <a:prstGeom prst="round1Rect">
            <a:avLst/>
          </a:prstGeom>
          <a:noFill/>
          <a:ln w="57150">
            <a:solidFill>
              <a:schemeClr val="accent4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8323558" y="2813375"/>
            <a:ext cx="20227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 smtClean="0">
                <a:solidFill>
                  <a:schemeClr val="accent4">
                    <a:lumMod val="50000"/>
                  </a:schemeClr>
                </a:solidFill>
                <a:latin typeface="+mj-lt"/>
              </a:rPr>
              <a:t>КЦП</a:t>
            </a:r>
            <a:endParaRPr lang="en-US" sz="2800" dirty="0">
              <a:solidFill>
                <a:schemeClr val="accent4">
                  <a:lumMod val="50000"/>
                </a:schemeClr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63551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20799" y="382385"/>
            <a:ext cx="623455" cy="1492132"/>
          </a:xfrm>
        </p:spPr>
        <p:txBody>
          <a:bodyPr>
            <a:normAutofit/>
          </a:bodyPr>
          <a:lstStyle/>
          <a:p>
            <a:pPr algn="ctr"/>
            <a:endParaRPr lang="en-US" sz="6000" dirty="0">
              <a:solidFill>
                <a:srgbClr val="00206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3508181" y="2590801"/>
            <a:ext cx="180109" cy="3593591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5" name="Блок-схема: данные 4"/>
          <p:cNvSpPr/>
          <p:nvPr/>
        </p:nvSpPr>
        <p:spPr>
          <a:xfrm flipH="1">
            <a:off x="2131445" y="1879290"/>
            <a:ext cx="1662546" cy="2282337"/>
          </a:xfrm>
          <a:prstGeom prst="flowChartInputOutput">
            <a:avLst/>
          </a:prstGeom>
          <a:noFill/>
          <a:ln w="571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Прямая соединительная линия 6"/>
          <p:cNvCxnSpPr>
            <a:stCxn id="5" idx="5"/>
            <a:endCxn id="5" idx="2"/>
          </p:cNvCxnSpPr>
          <p:nvPr/>
        </p:nvCxnSpPr>
        <p:spPr>
          <a:xfrm>
            <a:off x="2297700" y="3020459"/>
            <a:ext cx="1330036" cy="0"/>
          </a:xfrm>
          <a:prstGeom prst="line">
            <a:avLst/>
          </a:prstGeom>
          <a:ln w="57150">
            <a:solidFill>
              <a:srgbClr val="00206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450097" y="3102684"/>
            <a:ext cx="117763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 err="1" smtClean="0">
                <a:solidFill>
                  <a:srgbClr val="002060"/>
                </a:solidFill>
                <a:latin typeface="+mj-lt"/>
              </a:rPr>
              <a:t>Фіз</a:t>
            </a:r>
            <a:r>
              <a:rPr lang="uk-UA" sz="2800" dirty="0" smtClean="0">
                <a:solidFill>
                  <a:srgbClr val="002060"/>
                </a:solidFill>
                <a:latin typeface="+mj-lt"/>
              </a:rPr>
              <a:t> особи</a:t>
            </a:r>
            <a:endParaRPr lang="en-US" sz="2800" dirty="0">
              <a:solidFill>
                <a:srgbClr val="002060"/>
              </a:solidFill>
              <a:latin typeface="+mj-lt"/>
            </a:endParaRPr>
          </a:p>
        </p:txBody>
      </p:sp>
      <p:sp>
        <p:nvSpPr>
          <p:cNvPr id="10" name="Блок-схема: альтернативный процесс 9"/>
          <p:cNvSpPr/>
          <p:nvPr/>
        </p:nvSpPr>
        <p:spPr>
          <a:xfrm>
            <a:off x="4930063" y="3078214"/>
            <a:ext cx="2064327" cy="1023323"/>
          </a:xfrm>
          <a:prstGeom prst="flowChartAlternateProcess">
            <a:avLst/>
          </a:prstGeom>
          <a:noFill/>
          <a:ln w="57150">
            <a:solidFill>
              <a:srgbClr val="0B730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392198" y="3318126"/>
            <a:ext cx="11400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800" dirty="0" smtClean="0">
                <a:solidFill>
                  <a:srgbClr val="0B730B"/>
                </a:solidFill>
                <a:latin typeface="+mj-lt"/>
              </a:rPr>
              <a:t>Банки</a:t>
            </a:r>
            <a:endParaRPr lang="en-US" sz="2800" dirty="0">
              <a:solidFill>
                <a:srgbClr val="0B730B"/>
              </a:solidFill>
              <a:latin typeface="+mj-lt"/>
            </a:endParaRPr>
          </a:p>
        </p:txBody>
      </p:sp>
      <p:sp>
        <p:nvSpPr>
          <p:cNvPr id="12" name="Стрелка вправо 11"/>
          <p:cNvSpPr/>
          <p:nvPr/>
        </p:nvSpPr>
        <p:spPr>
          <a:xfrm>
            <a:off x="3840490" y="3350478"/>
            <a:ext cx="969817" cy="467785"/>
          </a:xfrm>
          <a:prstGeom prst="rightArrow">
            <a:avLst/>
          </a:prstGeom>
          <a:noFill/>
          <a:ln w="38100">
            <a:solidFill>
              <a:srgbClr val="0B730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B730B"/>
              </a:solidFill>
            </a:endParaRPr>
          </a:p>
        </p:txBody>
      </p:sp>
      <p:sp>
        <p:nvSpPr>
          <p:cNvPr id="13" name="Стрелка вверх 12"/>
          <p:cNvSpPr/>
          <p:nvPr/>
        </p:nvSpPr>
        <p:spPr>
          <a:xfrm>
            <a:off x="2775681" y="2824735"/>
            <a:ext cx="374073" cy="353219"/>
          </a:xfrm>
          <a:prstGeom prst="upArrow">
            <a:avLst/>
          </a:prstGeom>
          <a:solidFill>
            <a:schemeClr val="bg1">
              <a:lumMod val="95000"/>
            </a:schemeClr>
          </a:solidFill>
          <a:ln w="38100">
            <a:solidFill>
              <a:srgbClr val="0B730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166082" y="1938901"/>
            <a:ext cx="146165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 err="1" smtClean="0">
                <a:solidFill>
                  <a:srgbClr val="002060"/>
                </a:solidFill>
                <a:latin typeface="+mj-lt"/>
              </a:rPr>
              <a:t>Інвест</a:t>
            </a:r>
            <a:r>
              <a:rPr lang="uk-UA" sz="2800" dirty="0" smtClean="0">
                <a:solidFill>
                  <a:srgbClr val="002060"/>
                </a:solidFill>
                <a:latin typeface="+mj-lt"/>
              </a:rPr>
              <a:t> фонди</a:t>
            </a:r>
            <a:endParaRPr lang="en-US" sz="2800" dirty="0">
              <a:solidFill>
                <a:srgbClr val="002060"/>
              </a:solidFill>
              <a:latin typeface="+mj-lt"/>
            </a:endParaRPr>
          </a:p>
        </p:txBody>
      </p:sp>
      <p:sp>
        <p:nvSpPr>
          <p:cNvPr id="21" name="Выноска 2 20"/>
          <p:cNvSpPr/>
          <p:nvPr/>
        </p:nvSpPr>
        <p:spPr>
          <a:xfrm>
            <a:off x="5392198" y="4553939"/>
            <a:ext cx="1565564" cy="1297944"/>
          </a:xfrm>
          <a:prstGeom prst="borderCallout2">
            <a:avLst>
              <a:gd name="adj1" fmla="val 57194"/>
              <a:gd name="adj2" fmla="val -6818"/>
              <a:gd name="adj3" fmla="val 30602"/>
              <a:gd name="adj4" fmla="val -23031"/>
              <a:gd name="adj5" fmla="val -30865"/>
              <a:gd name="adj6" fmla="val -22752"/>
            </a:avLst>
          </a:prstGeom>
          <a:noFill/>
          <a:ln w="38100">
            <a:solidFill>
              <a:srgbClr val="0B730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5511954" y="4695079"/>
            <a:ext cx="1445808" cy="101566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uk-UA" sz="2000" dirty="0" smtClean="0">
                <a:latin typeface="+mj-lt"/>
              </a:rPr>
              <a:t>Бариш</a:t>
            </a:r>
          </a:p>
          <a:p>
            <a:r>
              <a:rPr lang="uk-UA" sz="2000" dirty="0" err="1" smtClean="0">
                <a:latin typeface="+mj-lt"/>
              </a:rPr>
              <a:t>Крауз</a:t>
            </a:r>
            <a:endParaRPr lang="uk-UA" sz="2000" dirty="0" smtClean="0">
              <a:latin typeface="+mj-lt"/>
            </a:endParaRPr>
          </a:p>
          <a:p>
            <a:r>
              <a:rPr lang="uk-UA" sz="2000" dirty="0" err="1" smtClean="0">
                <a:latin typeface="+mj-lt"/>
              </a:rPr>
              <a:t>Залуська</a:t>
            </a:r>
            <a:endParaRPr lang="en-US" sz="2000" dirty="0">
              <a:latin typeface="+mj-lt"/>
            </a:endParaRPr>
          </a:p>
        </p:txBody>
      </p:sp>
      <p:sp>
        <p:nvSpPr>
          <p:cNvPr id="23" name="Фигура, имеющая форму буквы L 22"/>
          <p:cNvSpPr/>
          <p:nvPr/>
        </p:nvSpPr>
        <p:spPr>
          <a:xfrm flipH="1">
            <a:off x="9102271" y="2052408"/>
            <a:ext cx="595746" cy="624926"/>
          </a:xfrm>
          <a:prstGeom prst="corner">
            <a:avLst>
              <a:gd name="adj1" fmla="val 59303"/>
              <a:gd name="adj2" fmla="val 30715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4" name="Фигура, имеющая форму буквы L 23"/>
          <p:cNvSpPr/>
          <p:nvPr/>
        </p:nvSpPr>
        <p:spPr>
          <a:xfrm flipH="1">
            <a:off x="9005289" y="2135534"/>
            <a:ext cx="595746" cy="624926"/>
          </a:xfrm>
          <a:prstGeom prst="corner">
            <a:avLst>
              <a:gd name="adj1" fmla="val 59303"/>
              <a:gd name="adj2" fmla="val 30715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Фигура, имеющая форму буквы L 24"/>
          <p:cNvSpPr/>
          <p:nvPr/>
        </p:nvSpPr>
        <p:spPr>
          <a:xfrm flipH="1">
            <a:off x="8908307" y="2232517"/>
            <a:ext cx="595746" cy="624926"/>
          </a:xfrm>
          <a:prstGeom prst="corner">
            <a:avLst>
              <a:gd name="adj1" fmla="val 59303"/>
              <a:gd name="adj2" fmla="val 30715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6" name="Блок-схема: альтернативный процесс 25"/>
          <p:cNvSpPr/>
          <p:nvPr/>
        </p:nvSpPr>
        <p:spPr>
          <a:xfrm>
            <a:off x="8130462" y="1878124"/>
            <a:ext cx="2424545" cy="2223413"/>
          </a:xfrm>
          <a:prstGeom prst="flowChartAlternateProcess">
            <a:avLst/>
          </a:prstGeom>
          <a:noFill/>
          <a:ln w="5715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8130462" y="3093502"/>
            <a:ext cx="2424545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uk-UA" sz="2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rPr>
              <a:t>Підприємства</a:t>
            </a:r>
            <a:endParaRPr lang="en-US" sz="2800" dirty="0">
              <a:solidFill>
                <a:schemeClr val="tx1">
                  <a:lumMod val="85000"/>
                  <a:lumOff val="15000"/>
                </a:schemeClr>
              </a:solidFill>
              <a:latin typeface="+mj-lt"/>
            </a:endParaRPr>
          </a:p>
        </p:txBody>
      </p:sp>
      <p:sp>
        <p:nvSpPr>
          <p:cNvPr id="28" name="Стрелка вправо 27"/>
          <p:cNvSpPr/>
          <p:nvPr/>
        </p:nvSpPr>
        <p:spPr>
          <a:xfrm>
            <a:off x="7045349" y="3350478"/>
            <a:ext cx="969817" cy="467785"/>
          </a:xfrm>
          <a:prstGeom prst="rightArrow">
            <a:avLst/>
          </a:prstGeom>
          <a:noFill/>
          <a:ln w="38100">
            <a:solidFill>
              <a:srgbClr val="0B730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B730B"/>
              </a:solidFill>
            </a:endParaRPr>
          </a:p>
        </p:txBody>
      </p:sp>
      <p:sp>
        <p:nvSpPr>
          <p:cNvPr id="30" name="Прямоугольник с двумя усеченными противолежащими углами 29"/>
          <p:cNvSpPr/>
          <p:nvPr/>
        </p:nvSpPr>
        <p:spPr>
          <a:xfrm flipH="1">
            <a:off x="4223476" y="952923"/>
            <a:ext cx="3477491" cy="1678331"/>
          </a:xfrm>
          <a:prstGeom prst="snip2DiagRect">
            <a:avLst>
              <a:gd name="adj1" fmla="val 28847"/>
              <a:gd name="adj2" fmla="val 0"/>
            </a:avLst>
          </a:prstGeom>
          <a:noFill/>
          <a:ln w="5715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Стрелка углом 30"/>
          <p:cNvSpPr/>
          <p:nvPr/>
        </p:nvSpPr>
        <p:spPr>
          <a:xfrm>
            <a:off x="2844954" y="1039316"/>
            <a:ext cx="1163782" cy="689910"/>
          </a:xfrm>
          <a:prstGeom prst="bentArrow">
            <a:avLst>
              <a:gd name="adj1" fmla="val 31554"/>
              <a:gd name="adj2" fmla="val 36329"/>
              <a:gd name="adj3" fmla="val 38847"/>
              <a:gd name="adj4" fmla="val 0"/>
            </a:avLst>
          </a:prstGeom>
          <a:noFill/>
          <a:ln w="38100">
            <a:solidFill>
              <a:srgbClr val="0B730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3" name="Стрелка углом 32"/>
          <p:cNvSpPr/>
          <p:nvPr/>
        </p:nvSpPr>
        <p:spPr>
          <a:xfrm flipH="1">
            <a:off x="7915709" y="1039315"/>
            <a:ext cx="1588341" cy="689910"/>
          </a:xfrm>
          <a:prstGeom prst="bentArrow">
            <a:avLst>
              <a:gd name="adj1" fmla="val 28938"/>
              <a:gd name="adj2" fmla="val 32877"/>
              <a:gd name="adj3" fmla="val 36815"/>
              <a:gd name="adj4" fmla="val 0"/>
            </a:avLst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4" name="Стрелка вверх 33"/>
          <p:cNvSpPr/>
          <p:nvPr/>
        </p:nvSpPr>
        <p:spPr>
          <a:xfrm>
            <a:off x="5775185" y="2671484"/>
            <a:ext cx="374073" cy="353219"/>
          </a:xfrm>
          <a:prstGeom prst="upArrow">
            <a:avLst/>
          </a:prstGeom>
          <a:solidFill>
            <a:schemeClr val="bg1">
              <a:lumMod val="95000"/>
            </a:schemeClr>
          </a:solidFill>
          <a:ln w="38100">
            <a:solidFill>
              <a:srgbClr val="0B730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4223477" y="1513849"/>
            <a:ext cx="34356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 smtClean="0">
                <a:solidFill>
                  <a:srgbClr val="FF0000"/>
                </a:solidFill>
                <a:latin typeface="+mj-lt"/>
              </a:rPr>
              <a:t>Фондовий ринок</a:t>
            </a:r>
            <a:endParaRPr lang="en-US" sz="2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6" name="Прямоугольник с одним скругленным углом 35"/>
          <p:cNvSpPr/>
          <p:nvPr/>
        </p:nvSpPr>
        <p:spPr>
          <a:xfrm flipH="1" flipV="1">
            <a:off x="8352132" y="130082"/>
            <a:ext cx="2022765" cy="1402751"/>
          </a:xfrm>
          <a:prstGeom prst="round1Rect">
            <a:avLst/>
          </a:prstGeom>
          <a:noFill/>
          <a:ln w="57150">
            <a:solidFill>
              <a:schemeClr val="accent4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TextBox 36"/>
          <p:cNvSpPr txBox="1"/>
          <p:nvPr/>
        </p:nvSpPr>
        <p:spPr>
          <a:xfrm>
            <a:off x="8352133" y="555950"/>
            <a:ext cx="20227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 smtClean="0">
                <a:solidFill>
                  <a:schemeClr val="accent4">
                    <a:lumMod val="50000"/>
                  </a:schemeClr>
                </a:solidFill>
                <a:latin typeface="+mj-lt"/>
              </a:rPr>
              <a:t>КЦП</a:t>
            </a:r>
            <a:endParaRPr lang="en-US" sz="2800" dirty="0">
              <a:solidFill>
                <a:schemeClr val="accent4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38" name="Выноска 3 37"/>
          <p:cNvSpPr/>
          <p:nvPr/>
        </p:nvSpPr>
        <p:spPr>
          <a:xfrm flipH="1">
            <a:off x="8352125" y="4198520"/>
            <a:ext cx="1959803" cy="2562498"/>
          </a:xfrm>
          <a:prstGeom prst="borderCallout3">
            <a:avLst>
              <a:gd name="adj1" fmla="val 49846"/>
              <a:gd name="adj2" fmla="val -7648"/>
              <a:gd name="adj3" fmla="val 49644"/>
              <a:gd name="adj4" fmla="val -36444"/>
              <a:gd name="adj5" fmla="val -75028"/>
              <a:gd name="adj6" fmla="val -36795"/>
              <a:gd name="adj7" fmla="val -74704"/>
              <a:gd name="adj8" fmla="val -13462"/>
            </a:avLst>
          </a:prstGeom>
          <a:noFill/>
          <a:ln w="381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TextBox 38"/>
          <p:cNvSpPr txBox="1"/>
          <p:nvPr/>
        </p:nvSpPr>
        <p:spPr>
          <a:xfrm>
            <a:off x="8586469" y="4217418"/>
            <a:ext cx="1491114" cy="2554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000" dirty="0" smtClean="0">
                <a:latin typeface="+mj-lt"/>
              </a:rPr>
              <a:t>Демиденко</a:t>
            </a:r>
          </a:p>
          <a:p>
            <a:r>
              <a:rPr lang="uk-UA" sz="2000" dirty="0" err="1" smtClean="0">
                <a:latin typeface="+mj-lt"/>
              </a:rPr>
              <a:t>Лаппо</a:t>
            </a:r>
            <a:endParaRPr lang="uk-UA" sz="2000" dirty="0" smtClean="0">
              <a:latin typeface="+mj-lt"/>
            </a:endParaRPr>
          </a:p>
          <a:p>
            <a:r>
              <a:rPr lang="uk-UA" sz="2000" dirty="0" err="1" smtClean="0">
                <a:latin typeface="+mj-lt"/>
              </a:rPr>
              <a:t>Мустафін</a:t>
            </a:r>
            <a:endParaRPr lang="uk-UA" sz="2000" dirty="0" smtClean="0">
              <a:latin typeface="+mj-lt"/>
            </a:endParaRPr>
          </a:p>
          <a:p>
            <a:r>
              <a:rPr lang="uk-UA" sz="2000" dirty="0" smtClean="0">
                <a:latin typeface="+mj-lt"/>
              </a:rPr>
              <a:t>Пилипчук</a:t>
            </a:r>
          </a:p>
          <a:p>
            <a:r>
              <a:rPr lang="uk-UA" sz="2000" dirty="0" smtClean="0">
                <a:latin typeface="+mj-lt"/>
              </a:rPr>
              <a:t>Погуляй</a:t>
            </a:r>
          </a:p>
          <a:p>
            <a:r>
              <a:rPr lang="uk-UA" sz="2000" dirty="0" err="1" smtClean="0">
                <a:latin typeface="+mj-lt"/>
              </a:rPr>
              <a:t>Прокопчук</a:t>
            </a:r>
            <a:endParaRPr lang="uk-UA" sz="2000" dirty="0" smtClean="0">
              <a:latin typeface="+mj-lt"/>
            </a:endParaRPr>
          </a:p>
          <a:p>
            <a:r>
              <a:rPr lang="uk-UA" sz="2000" dirty="0" err="1" smtClean="0">
                <a:latin typeface="+mj-lt"/>
              </a:rPr>
              <a:t>Факова</a:t>
            </a:r>
            <a:endParaRPr lang="uk-UA" sz="2000" dirty="0" smtClean="0">
              <a:latin typeface="+mj-lt"/>
            </a:endParaRPr>
          </a:p>
          <a:p>
            <a:r>
              <a:rPr lang="uk-UA" sz="2000" dirty="0" smtClean="0">
                <a:latin typeface="+mj-lt"/>
              </a:rPr>
              <a:t>Хомич</a:t>
            </a:r>
            <a:endParaRPr lang="en-US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47044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uk-UA" sz="6000" b="1" dirty="0" smtClean="0">
                <a:solidFill>
                  <a:schemeClr val="accent6">
                    <a:lumMod val="50000"/>
                  </a:schemeClr>
                </a:solidFill>
              </a:rPr>
              <a:t>Петро Михайлович </a:t>
            </a:r>
            <a:r>
              <a:rPr lang="uk-UA" sz="6000" b="1" dirty="0" err="1" smtClean="0">
                <a:solidFill>
                  <a:schemeClr val="accent6">
                    <a:lumMod val="50000"/>
                  </a:schemeClr>
                </a:solidFill>
              </a:rPr>
              <a:t>Андруховець</a:t>
            </a:r>
            <a:endParaRPr lang="en-US" sz="6000" b="1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3" name="Объект 2"/>
          <p:cNvPicPr>
            <a:picLocks noGrp="1" noChangeAspect="1"/>
          </p:cNvPicPr>
          <p:nvPr>
            <p:ph sz="half" idx="1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38200" y="2058194"/>
            <a:ext cx="5181600" cy="3886200"/>
          </a:xfrm>
        </p:spPr>
      </p:pic>
      <p:sp>
        <p:nvSpPr>
          <p:cNvPr id="5" name="Объект 4"/>
          <p:cNvSpPr>
            <a:spLocks noGrp="1"/>
          </p:cNvSpPr>
          <p:nvPr>
            <p:ph sz="half" idx="2"/>
          </p:nvPr>
        </p:nvSpPr>
        <p:spPr/>
        <p:txBody>
          <a:bodyPr anchor="ctr">
            <a:normAutofit/>
          </a:bodyPr>
          <a:lstStyle/>
          <a:p>
            <a:r>
              <a:rPr lang="uk-UA" sz="4800" dirty="0" smtClean="0">
                <a:solidFill>
                  <a:schemeClr val="accent6">
                    <a:lumMod val="50000"/>
                  </a:schemeClr>
                </a:solidFill>
              </a:rPr>
              <a:t>Керівник проекту Майстерня управління</a:t>
            </a:r>
            <a:endParaRPr lang="en-US" sz="4800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1460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Рисунок 34"/>
          <p:cNvPicPr>
            <a:picLocks noChangeAspect="1"/>
          </p:cNvPicPr>
          <p:nvPr/>
        </p:nvPicPr>
        <p:blipFill rotWithShape="1">
          <a:blip r:embed="rId2" cstate="email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 t="13107" b="13127"/>
          <a:stretch/>
        </p:blipFill>
        <p:spPr>
          <a:xfrm>
            <a:off x="1" y="-1083502"/>
            <a:ext cx="12192000" cy="8405115"/>
          </a:xfrm>
          <a:prstGeom prst="rect">
            <a:avLst/>
          </a:prstGeom>
        </p:spPr>
      </p:pic>
      <p:sp>
        <p:nvSpPr>
          <p:cNvPr id="34" name="Прямоугольник 33"/>
          <p:cNvSpPr/>
          <p:nvPr/>
        </p:nvSpPr>
        <p:spPr>
          <a:xfrm>
            <a:off x="0" y="-1083502"/>
            <a:ext cx="12192000" cy="8367971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50" name="Овал 49"/>
          <p:cNvSpPr/>
          <p:nvPr/>
        </p:nvSpPr>
        <p:spPr>
          <a:xfrm>
            <a:off x="9934182" y="948814"/>
            <a:ext cx="208045" cy="194433"/>
          </a:xfrm>
          <a:prstGeom prst="ellipse">
            <a:avLst/>
          </a:prstGeom>
          <a:gradFill flip="none" rotWithShape="1">
            <a:gsLst>
              <a:gs pos="0">
                <a:srgbClr val="00ADEF">
                  <a:shade val="30000"/>
                  <a:satMod val="115000"/>
                </a:srgbClr>
              </a:gs>
              <a:gs pos="50000">
                <a:srgbClr val="00ADEF">
                  <a:shade val="67500"/>
                  <a:satMod val="115000"/>
                </a:srgbClr>
              </a:gs>
              <a:gs pos="100000">
                <a:srgbClr val="00ADEF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51" name="Овал 50"/>
          <p:cNvSpPr/>
          <p:nvPr/>
        </p:nvSpPr>
        <p:spPr>
          <a:xfrm>
            <a:off x="785368" y="4051602"/>
            <a:ext cx="208045" cy="194433"/>
          </a:xfrm>
          <a:prstGeom prst="ellipse">
            <a:avLst/>
          </a:prstGeom>
          <a:gradFill flip="none" rotWithShape="1">
            <a:gsLst>
              <a:gs pos="0">
                <a:srgbClr val="00ADEF">
                  <a:shade val="30000"/>
                  <a:satMod val="115000"/>
                </a:srgbClr>
              </a:gs>
              <a:gs pos="50000">
                <a:srgbClr val="00ADEF">
                  <a:shade val="67500"/>
                  <a:satMod val="115000"/>
                </a:srgbClr>
              </a:gs>
              <a:gs pos="100000">
                <a:srgbClr val="00ADEF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52" name="Овал 51"/>
          <p:cNvSpPr/>
          <p:nvPr/>
        </p:nvSpPr>
        <p:spPr>
          <a:xfrm>
            <a:off x="2660335" y="-960653"/>
            <a:ext cx="208045" cy="194433"/>
          </a:xfrm>
          <a:prstGeom prst="ellipse">
            <a:avLst/>
          </a:prstGeom>
          <a:gradFill flip="none" rotWithShape="1">
            <a:gsLst>
              <a:gs pos="0">
                <a:srgbClr val="00ADEF">
                  <a:shade val="30000"/>
                  <a:satMod val="115000"/>
                </a:srgbClr>
              </a:gs>
              <a:gs pos="50000">
                <a:srgbClr val="00ADEF">
                  <a:shade val="67500"/>
                  <a:satMod val="115000"/>
                </a:srgbClr>
              </a:gs>
              <a:gs pos="100000">
                <a:srgbClr val="00ADEF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53" name="Овал 52"/>
          <p:cNvSpPr/>
          <p:nvPr/>
        </p:nvSpPr>
        <p:spPr>
          <a:xfrm>
            <a:off x="10210274" y="6372002"/>
            <a:ext cx="208045" cy="194433"/>
          </a:xfrm>
          <a:prstGeom prst="ellipse">
            <a:avLst/>
          </a:prstGeom>
          <a:gradFill flip="none" rotWithShape="1">
            <a:gsLst>
              <a:gs pos="0">
                <a:srgbClr val="00ADEF">
                  <a:shade val="30000"/>
                  <a:satMod val="115000"/>
                </a:srgbClr>
              </a:gs>
              <a:gs pos="50000">
                <a:srgbClr val="00ADEF">
                  <a:shade val="67500"/>
                  <a:satMod val="115000"/>
                </a:srgbClr>
              </a:gs>
              <a:gs pos="100000">
                <a:srgbClr val="00ADEF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54" name="Овал 53"/>
          <p:cNvSpPr/>
          <p:nvPr/>
        </p:nvSpPr>
        <p:spPr>
          <a:xfrm>
            <a:off x="3027707" y="1046032"/>
            <a:ext cx="208045" cy="194433"/>
          </a:xfrm>
          <a:prstGeom prst="ellipse">
            <a:avLst/>
          </a:prstGeom>
          <a:gradFill flip="none" rotWithShape="1">
            <a:gsLst>
              <a:gs pos="0">
                <a:srgbClr val="FEC000">
                  <a:shade val="30000"/>
                  <a:satMod val="115000"/>
                </a:srgbClr>
              </a:gs>
              <a:gs pos="50000">
                <a:srgbClr val="FEC000">
                  <a:shade val="67500"/>
                  <a:satMod val="115000"/>
                </a:srgbClr>
              </a:gs>
              <a:gs pos="100000">
                <a:srgbClr val="FEC000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55" name="Овал 54"/>
          <p:cNvSpPr/>
          <p:nvPr/>
        </p:nvSpPr>
        <p:spPr>
          <a:xfrm>
            <a:off x="7597190" y="6907737"/>
            <a:ext cx="208045" cy="194433"/>
          </a:xfrm>
          <a:prstGeom prst="ellipse">
            <a:avLst/>
          </a:prstGeom>
          <a:gradFill flip="none" rotWithShape="1">
            <a:gsLst>
              <a:gs pos="0">
                <a:srgbClr val="FEC000">
                  <a:shade val="30000"/>
                  <a:satMod val="115000"/>
                </a:srgbClr>
              </a:gs>
              <a:gs pos="50000">
                <a:srgbClr val="FEC000">
                  <a:shade val="67500"/>
                  <a:satMod val="115000"/>
                </a:srgbClr>
              </a:gs>
              <a:gs pos="100000">
                <a:srgbClr val="FEC000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 b="1" dirty="0"/>
          </a:p>
        </p:txBody>
      </p:sp>
      <p:sp>
        <p:nvSpPr>
          <p:cNvPr id="56" name="Овал 55"/>
          <p:cNvSpPr/>
          <p:nvPr/>
        </p:nvSpPr>
        <p:spPr>
          <a:xfrm>
            <a:off x="9005179" y="4059361"/>
            <a:ext cx="208045" cy="194433"/>
          </a:xfrm>
          <a:prstGeom prst="ellipse">
            <a:avLst/>
          </a:prstGeom>
          <a:gradFill flip="none" rotWithShape="1">
            <a:gsLst>
              <a:gs pos="0">
                <a:srgbClr val="FEC000">
                  <a:shade val="30000"/>
                  <a:satMod val="115000"/>
                </a:srgbClr>
              </a:gs>
              <a:gs pos="50000">
                <a:srgbClr val="FEC000">
                  <a:shade val="67500"/>
                  <a:satMod val="115000"/>
                </a:srgbClr>
              </a:gs>
              <a:gs pos="100000">
                <a:srgbClr val="FEC000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57" name="Овал 56"/>
          <p:cNvSpPr/>
          <p:nvPr/>
        </p:nvSpPr>
        <p:spPr>
          <a:xfrm>
            <a:off x="2113894" y="6608322"/>
            <a:ext cx="208045" cy="194433"/>
          </a:xfrm>
          <a:prstGeom prst="ellipse">
            <a:avLst/>
          </a:prstGeom>
          <a:gradFill flip="none" rotWithShape="1">
            <a:gsLst>
              <a:gs pos="0">
                <a:srgbClr val="95B81A">
                  <a:shade val="30000"/>
                  <a:satMod val="115000"/>
                </a:srgbClr>
              </a:gs>
              <a:gs pos="50000">
                <a:srgbClr val="95B81A">
                  <a:shade val="67500"/>
                  <a:satMod val="115000"/>
                </a:srgbClr>
              </a:gs>
              <a:gs pos="100000">
                <a:srgbClr val="95B81A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58" name="Овал 57"/>
          <p:cNvSpPr/>
          <p:nvPr/>
        </p:nvSpPr>
        <p:spPr>
          <a:xfrm>
            <a:off x="7807542" y="-451920"/>
            <a:ext cx="208045" cy="194433"/>
          </a:xfrm>
          <a:prstGeom prst="ellipse">
            <a:avLst/>
          </a:prstGeom>
          <a:gradFill flip="none" rotWithShape="1">
            <a:gsLst>
              <a:gs pos="0">
                <a:srgbClr val="95B81A">
                  <a:shade val="30000"/>
                  <a:satMod val="115000"/>
                </a:srgbClr>
              </a:gs>
              <a:gs pos="50000">
                <a:srgbClr val="95B81A">
                  <a:shade val="67500"/>
                  <a:satMod val="115000"/>
                </a:srgbClr>
              </a:gs>
              <a:gs pos="100000">
                <a:srgbClr val="95B81A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 b="1" dirty="0"/>
          </a:p>
        </p:txBody>
      </p:sp>
      <p:sp>
        <p:nvSpPr>
          <p:cNvPr id="59" name="Овал 58"/>
          <p:cNvSpPr/>
          <p:nvPr/>
        </p:nvSpPr>
        <p:spPr>
          <a:xfrm>
            <a:off x="11102282" y="2924624"/>
            <a:ext cx="208045" cy="194433"/>
          </a:xfrm>
          <a:prstGeom prst="ellipse">
            <a:avLst/>
          </a:prstGeom>
          <a:gradFill flip="none" rotWithShape="1">
            <a:gsLst>
              <a:gs pos="0">
                <a:srgbClr val="E41B3B">
                  <a:shade val="30000"/>
                  <a:satMod val="115000"/>
                </a:srgbClr>
              </a:gs>
              <a:gs pos="50000">
                <a:srgbClr val="E41B3B">
                  <a:shade val="67500"/>
                  <a:satMod val="115000"/>
                </a:srgbClr>
              </a:gs>
              <a:gs pos="100000">
                <a:srgbClr val="E41B3B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 b="1" dirty="0"/>
          </a:p>
        </p:txBody>
      </p:sp>
      <p:sp>
        <p:nvSpPr>
          <p:cNvPr id="60" name="Овал 59"/>
          <p:cNvSpPr/>
          <p:nvPr/>
        </p:nvSpPr>
        <p:spPr>
          <a:xfrm>
            <a:off x="1108663" y="301465"/>
            <a:ext cx="208045" cy="194433"/>
          </a:xfrm>
          <a:prstGeom prst="ellipse">
            <a:avLst/>
          </a:prstGeom>
          <a:gradFill flip="none" rotWithShape="1">
            <a:gsLst>
              <a:gs pos="0">
                <a:srgbClr val="E41B3B">
                  <a:shade val="30000"/>
                  <a:satMod val="115000"/>
                </a:srgbClr>
              </a:gs>
              <a:gs pos="50000">
                <a:srgbClr val="E41B3B">
                  <a:shade val="67500"/>
                  <a:satMod val="115000"/>
                </a:srgbClr>
              </a:gs>
              <a:gs pos="100000">
                <a:srgbClr val="E41B3B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 b="1" dirty="0"/>
          </a:p>
        </p:txBody>
      </p:sp>
      <p:sp>
        <p:nvSpPr>
          <p:cNvPr id="61" name="Овал 60"/>
          <p:cNvSpPr/>
          <p:nvPr/>
        </p:nvSpPr>
        <p:spPr>
          <a:xfrm>
            <a:off x="3808355" y="3272782"/>
            <a:ext cx="208045" cy="194433"/>
          </a:xfrm>
          <a:prstGeom prst="ellipse">
            <a:avLst/>
          </a:prstGeom>
          <a:gradFill flip="none" rotWithShape="1">
            <a:gsLst>
              <a:gs pos="0">
                <a:srgbClr val="E41B3B">
                  <a:shade val="30000"/>
                  <a:satMod val="115000"/>
                </a:srgbClr>
              </a:gs>
              <a:gs pos="50000">
                <a:srgbClr val="E41B3B">
                  <a:shade val="67500"/>
                  <a:satMod val="115000"/>
                </a:srgbClr>
              </a:gs>
              <a:gs pos="100000">
                <a:srgbClr val="E41B3B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 b="1" dirty="0"/>
          </a:p>
        </p:txBody>
      </p:sp>
      <p:sp>
        <p:nvSpPr>
          <p:cNvPr id="62" name="Rectangle 3"/>
          <p:cNvSpPr>
            <a:spLocks noChangeArrowheads="1"/>
          </p:cNvSpPr>
          <p:nvPr/>
        </p:nvSpPr>
        <p:spPr bwMode="auto">
          <a:xfrm>
            <a:off x="-13997318" y="5786291"/>
            <a:ext cx="10364405" cy="2996359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21920" tIns="60960" rIns="121920" bIns="60960" numCol="1" anchor="ctr" anchorCtr="0" compatLnSpc="1">
            <a:prstTxWarp prst="textNoShape">
              <a:avLst/>
            </a:prstTxWarp>
            <a:noAutofit/>
          </a:bodyPr>
          <a:lstStyle/>
          <a:p>
            <a:pPr algn="ctr" defTabSz="121917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altLang="ru-RU" sz="6400" dirty="0">
                <a:gradFill flip="none" rotWithShape="1">
                  <a:gsLst>
                    <a:gs pos="0">
                      <a:srgbClr val="0084BD">
                        <a:shade val="30000"/>
                        <a:satMod val="115000"/>
                      </a:srgbClr>
                    </a:gs>
                    <a:gs pos="50000">
                      <a:srgbClr val="0084BD">
                        <a:shade val="67500"/>
                        <a:satMod val="115000"/>
                      </a:srgbClr>
                    </a:gs>
                    <a:gs pos="100000">
                      <a:srgbClr val="0084BD">
                        <a:shade val="100000"/>
                        <a:satMod val="115000"/>
                      </a:srgbClr>
                    </a:gs>
                  </a:gsLst>
                  <a:lin ang="13500000" scaled="1"/>
                  <a:tileRect/>
                </a:gradFill>
                <a:latin typeface="HermesC" panose="04000500000000000000" pitchFamily="82" charset="0"/>
              </a:rPr>
              <a:t>«МИ МОЖЕМО БІЛЬШЕ!»</a:t>
            </a:r>
            <a:r>
              <a:rPr lang="uk-UA" sz="6400" dirty="0">
                <a:gradFill flip="none" rotWithShape="1">
                  <a:gsLst>
                    <a:gs pos="0">
                      <a:srgbClr val="0084BD">
                        <a:shade val="30000"/>
                        <a:satMod val="115000"/>
                      </a:srgbClr>
                    </a:gs>
                    <a:gs pos="50000">
                      <a:srgbClr val="0084BD">
                        <a:shade val="67500"/>
                        <a:satMod val="115000"/>
                      </a:srgbClr>
                    </a:gs>
                    <a:gs pos="100000">
                      <a:srgbClr val="0084BD">
                        <a:shade val="100000"/>
                        <a:satMod val="115000"/>
                      </a:srgbClr>
                    </a:gs>
                  </a:gsLst>
                  <a:lin ang="13500000" scaled="1"/>
                  <a:tileRect/>
                </a:gradFill>
                <a:latin typeface="HermesC" panose="04000500000000000000" pitchFamily="82" charset="0"/>
              </a:rPr>
              <a:t> </a:t>
            </a:r>
          </a:p>
          <a:p>
            <a:pPr algn="ctr" defTabSz="121917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sz="4267" dirty="0">
                <a:solidFill>
                  <a:schemeClr val="tx1">
                    <a:lumMod val="85000"/>
                    <a:lumOff val="15000"/>
                  </a:schemeClr>
                </a:solidFill>
                <a:latin typeface="HeliosCond" panose="04000500000000000000" pitchFamily="82" charset="0"/>
              </a:rPr>
              <a:t>КИЇВСЬКИЙ ДИТЯЧО-ЮНАЦЬКИЙ ФОРУМ</a:t>
            </a:r>
            <a:endParaRPr lang="ru-RU" altLang="ru-RU" sz="4267" dirty="0">
              <a:solidFill>
                <a:schemeClr val="tx1">
                  <a:lumMod val="85000"/>
                  <a:lumOff val="15000"/>
                </a:schemeClr>
              </a:solidFill>
              <a:latin typeface="HeliosCond" panose="04000500000000000000" pitchFamily="82" charset="0"/>
            </a:endParaRPr>
          </a:p>
          <a:p>
            <a:pPr defTabSz="1219170" eaLnBrk="0" fontAlgn="base" hangingPunct="0">
              <a:spcBef>
                <a:spcPct val="0"/>
              </a:spcBef>
              <a:spcAft>
                <a:spcPct val="0"/>
              </a:spcAft>
            </a:pPr>
            <a:endParaRPr lang="uk-UA" altLang="ru-RU" sz="5867" dirty="0">
              <a:gradFill flip="none" rotWithShape="1">
                <a:gsLst>
                  <a:gs pos="0">
                    <a:srgbClr val="00ADEF">
                      <a:shade val="30000"/>
                      <a:satMod val="115000"/>
                    </a:srgbClr>
                  </a:gs>
                  <a:gs pos="50000">
                    <a:srgbClr val="00ADEF">
                      <a:shade val="67500"/>
                      <a:satMod val="115000"/>
                    </a:srgbClr>
                  </a:gs>
                  <a:gs pos="100000">
                    <a:srgbClr val="00ADEF">
                      <a:shade val="100000"/>
                      <a:satMod val="115000"/>
                    </a:srgbClr>
                  </a:gs>
                </a:gsLst>
                <a:lin ang="5400000" scaled="1"/>
                <a:tileRect/>
              </a:gradFill>
              <a:latin typeface="HeliosCond" panose="04000500000000000000" pitchFamily="82" charset="0"/>
            </a:endParaRPr>
          </a:p>
        </p:txBody>
      </p:sp>
      <p:sp>
        <p:nvSpPr>
          <p:cNvPr id="63" name="Прямоугольник 62"/>
          <p:cNvSpPr/>
          <p:nvPr/>
        </p:nvSpPr>
        <p:spPr>
          <a:xfrm>
            <a:off x="-11470570" y="7627703"/>
            <a:ext cx="531090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21917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altLang="ru-RU" sz="4800" dirty="0">
                <a:gradFill flip="none" rotWithShape="1">
                  <a:gsLst>
                    <a:gs pos="0">
                      <a:srgbClr val="0084BD">
                        <a:shade val="30000"/>
                        <a:satMod val="115000"/>
                      </a:srgbClr>
                    </a:gs>
                    <a:gs pos="50000">
                      <a:srgbClr val="0084BD">
                        <a:shade val="67500"/>
                        <a:satMod val="115000"/>
                      </a:srgbClr>
                    </a:gs>
                    <a:gs pos="100000">
                      <a:srgbClr val="0084BD">
                        <a:shade val="100000"/>
                        <a:satMod val="115000"/>
                      </a:srgbClr>
                    </a:gs>
                  </a:gsLst>
                  <a:lin ang="13500000" scaled="1"/>
                  <a:tileRect/>
                </a:gradFill>
                <a:latin typeface="HeliosCond" panose="04000500000000000000" pitchFamily="82" charset="0"/>
              </a:rPr>
              <a:t>29</a:t>
            </a:r>
            <a:r>
              <a:rPr lang="en-US" altLang="ru-RU" sz="4800" dirty="0">
                <a:gradFill flip="none" rotWithShape="1">
                  <a:gsLst>
                    <a:gs pos="0">
                      <a:srgbClr val="0084BD">
                        <a:shade val="30000"/>
                        <a:satMod val="115000"/>
                      </a:srgbClr>
                    </a:gs>
                    <a:gs pos="50000">
                      <a:srgbClr val="0084BD">
                        <a:shade val="67500"/>
                        <a:satMod val="115000"/>
                      </a:srgbClr>
                    </a:gs>
                    <a:gs pos="100000">
                      <a:srgbClr val="0084BD">
                        <a:shade val="100000"/>
                        <a:satMod val="115000"/>
                      </a:srgbClr>
                    </a:gs>
                  </a:gsLst>
                  <a:lin ang="13500000" scaled="1"/>
                  <a:tileRect/>
                </a:gradFill>
                <a:latin typeface="HeliosCond" panose="04000500000000000000" pitchFamily="82" charset="0"/>
              </a:rPr>
              <a:t>/</a:t>
            </a:r>
            <a:r>
              <a:rPr lang="uk-UA" altLang="ru-RU" sz="4800" dirty="0">
                <a:gradFill flip="none" rotWithShape="1">
                  <a:gsLst>
                    <a:gs pos="0">
                      <a:srgbClr val="0084BD">
                        <a:shade val="30000"/>
                        <a:satMod val="115000"/>
                      </a:srgbClr>
                    </a:gs>
                    <a:gs pos="50000">
                      <a:srgbClr val="0084BD">
                        <a:shade val="67500"/>
                        <a:satMod val="115000"/>
                      </a:srgbClr>
                    </a:gs>
                    <a:gs pos="100000">
                      <a:srgbClr val="0084BD">
                        <a:shade val="100000"/>
                        <a:satMod val="115000"/>
                      </a:srgbClr>
                    </a:gs>
                  </a:gsLst>
                  <a:lin ang="13500000" scaled="1"/>
                  <a:tileRect/>
                </a:gradFill>
                <a:latin typeface="HeliosCond" panose="04000500000000000000" pitchFamily="82" charset="0"/>
              </a:rPr>
              <a:t>10</a:t>
            </a:r>
            <a:r>
              <a:rPr lang="en-US" altLang="ru-RU" sz="4800" dirty="0">
                <a:gradFill flip="none" rotWithShape="1">
                  <a:gsLst>
                    <a:gs pos="0">
                      <a:srgbClr val="0084BD">
                        <a:shade val="30000"/>
                        <a:satMod val="115000"/>
                      </a:srgbClr>
                    </a:gs>
                    <a:gs pos="50000">
                      <a:srgbClr val="0084BD">
                        <a:shade val="67500"/>
                        <a:satMod val="115000"/>
                      </a:srgbClr>
                    </a:gs>
                    <a:gs pos="100000">
                      <a:srgbClr val="0084BD">
                        <a:shade val="100000"/>
                        <a:satMod val="115000"/>
                      </a:srgbClr>
                    </a:gs>
                  </a:gsLst>
                  <a:lin ang="13500000" scaled="1"/>
                  <a:tileRect/>
                </a:gradFill>
                <a:latin typeface="HeliosCond" panose="04000500000000000000" pitchFamily="82" charset="0"/>
              </a:rPr>
              <a:t>/</a:t>
            </a:r>
            <a:r>
              <a:rPr lang="uk-UA" altLang="ru-RU" sz="4800" dirty="0">
                <a:gradFill flip="none" rotWithShape="1">
                  <a:gsLst>
                    <a:gs pos="0">
                      <a:srgbClr val="0084BD">
                        <a:shade val="30000"/>
                        <a:satMod val="115000"/>
                      </a:srgbClr>
                    </a:gs>
                    <a:gs pos="50000">
                      <a:srgbClr val="0084BD">
                        <a:shade val="67500"/>
                        <a:satMod val="115000"/>
                      </a:srgbClr>
                    </a:gs>
                    <a:gs pos="100000">
                      <a:srgbClr val="0084BD">
                        <a:shade val="100000"/>
                        <a:satMod val="115000"/>
                      </a:srgbClr>
                    </a:gs>
                  </a:gsLst>
                  <a:lin ang="13500000" scaled="1"/>
                  <a:tileRect/>
                </a:gradFill>
                <a:latin typeface="HeliosCond" panose="04000500000000000000" pitchFamily="82" charset="0"/>
              </a:rPr>
              <a:t>16 </a:t>
            </a:r>
            <a:r>
              <a:rPr lang="en-US" altLang="ru-RU" sz="4800" dirty="0">
                <a:gradFill flip="none" rotWithShape="1">
                  <a:gsLst>
                    <a:gs pos="0">
                      <a:srgbClr val="0084BD">
                        <a:shade val="30000"/>
                        <a:satMod val="115000"/>
                      </a:srgbClr>
                    </a:gs>
                    <a:gs pos="50000">
                      <a:srgbClr val="0084BD">
                        <a:shade val="67500"/>
                        <a:satMod val="115000"/>
                      </a:srgbClr>
                    </a:gs>
                    <a:gs pos="100000">
                      <a:srgbClr val="0084BD">
                        <a:shade val="100000"/>
                        <a:satMod val="115000"/>
                      </a:srgbClr>
                    </a:gs>
                  </a:gsLst>
                  <a:lin ang="13500000" scaled="1"/>
                  <a:tileRect/>
                </a:gradFill>
                <a:latin typeface="HeliosCond" panose="04000500000000000000" pitchFamily="82" charset="0"/>
              </a:rPr>
              <a:t>| </a:t>
            </a:r>
            <a:r>
              <a:rPr lang="uk-UA" altLang="ru-RU" sz="4800" dirty="0">
                <a:gradFill flip="none" rotWithShape="1">
                  <a:gsLst>
                    <a:gs pos="0">
                      <a:srgbClr val="0084BD">
                        <a:shade val="30000"/>
                        <a:satMod val="115000"/>
                      </a:srgbClr>
                    </a:gs>
                    <a:gs pos="50000">
                      <a:srgbClr val="0084BD">
                        <a:shade val="67500"/>
                        <a:satMod val="115000"/>
                      </a:srgbClr>
                    </a:gs>
                    <a:gs pos="100000">
                      <a:srgbClr val="0084BD">
                        <a:shade val="100000"/>
                        <a:satMod val="115000"/>
                      </a:srgbClr>
                    </a:gs>
                  </a:gsLst>
                  <a:lin ang="13500000" scaled="1"/>
                  <a:tileRect/>
                </a:gradFill>
                <a:latin typeface="HeliosCond" panose="04000500000000000000" pitchFamily="82" charset="0"/>
              </a:rPr>
              <a:t>КИЇВ</a:t>
            </a:r>
          </a:p>
        </p:txBody>
      </p:sp>
      <p:sp>
        <p:nvSpPr>
          <p:cNvPr id="66" name="Равнобедренный треугольник 65"/>
          <p:cNvSpPr/>
          <p:nvPr/>
        </p:nvSpPr>
        <p:spPr>
          <a:xfrm rot="13371550">
            <a:off x="3962114" y="3896119"/>
            <a:ext cx="553039" cy="844112"/>
          </a:xfrm>
          <a:prstGeom prst="triangle">
            <a:avLst>
              <a:gd name="adj" fmla="val 36810"/>
            </a:avLst>
          </a:prstGeom>
          <a:gradFill flip="none" rotWithShape="1">
            <a:gsLst>
              <a:gs pos="0">
                <a:srgbClr val="95B81A">
                  <a:shade val="30000"/>
                  <a:satMod val="115000"/>
                </a:srgbClr>
              </a:gs>
              <a:gs pos="50000">
                <a:srgbClr val="95B81A">
                  <a:shade val="67500"/>
                  <a:satMod val="115000"/>
                </a:srgbClr>
              </a:gs>
              <a:gs pos="100000">
                <a:srgbClr val="95B81A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67" name="Равнобедренный треугольник 66"/>
          <p:cNvSpPr/>
          <p:nvPr/>
        </p:nvSpPr>
        <p:spPr>
          <a:xfrm rot="17318419">
            <a:off x="4356801" y="3433664"/>
            <a:ext cx="962353" cy="1130969"/>
          </a:xfrm>
          <a:prstGeom prst="triangle">
            <a:avLst>
              <a:gd name="adj" fmla="val 50199"/>
            </a:avLst>
          </a:prstGeom>
          <a:gradFill flip="none" rotWithShape="1">
            <a:gsLst>
              <a:gs pos="0">
                <a:srgbClr val="00ADEF">
                  <a:shade val="30000"/>
                  <a:satMod val="115000"/>
                </a:srgbClr>
              </a:gs>
              <a:gs pos="50000">
                <a:srgbClr val="00ADEF">
                  <a:shade val="67500"/>
                  <a:satMod val="115000"/>
                </a:srgbClr>
              </a:gs>
              <a:gs pos="100000">
                <a:srgbClr val="00ADEF">
                  <a:shade val="100000"/>
                  <a:satMod val="115000"/>
                </a:srgb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68" name="Равнобедренный треугольник 67"/>
          <p:cNvSpPr/>
          <p:nvPr/>
        </p:nvSpPr>
        <p:spPr>
          <a:xfrm rot="6521087">
            <a:off x="8182153" y="1375808"/>
            <a:ext cx="757356" cy="946251"/>
          </a:xfrm>
          <a:prstGeom prst="triangle">
            <a:avLst>
              <a:gd name="adj" fmla="val 50199"/>
            </a:avLst>
          </a:prstGeom>
          <a:gradFill flip="none" rotWithShape="1">
            <a:gsLst>
              <a:gs pos="0">
                <a:srgbClr val="FEC000">
                  <a:shade val="30000"/>
                  <a:satMod val="115000"/>
                </a:srgbClr>
              </a:gs>
              <a:gs pos="50000">
                <a:srgbClr val="FEC000">
                  <a:shade val="67500"/>
                  <a:satMod val="115000"/>
                </a:srgbClr>
              </a:gs>
              <a:gs pos="100000">
                <a:srgbClr val="FEC000">
                  <a:shade val="100000"/>
                  <a:satMod val="115000"/>
                </a:srgb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69" name="Равнобедренный треугольник 68"/>
          <p:cNvSpPr/>
          <p:nvPr/>
        </p:nvSpPr>
        <p:spPr>
          <a:xfrm rot="3475106" flipH="1">
            <a:off x="7216571" y="1567719"/>
            <a:ext cx="1476432" cy="1647700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0">
                <a:srgbClr val="00ADEF">
                  <a:shade val="30000"/>
                  <a:satMod val="115000"/>
                </a:srgbClr>
              </a:gs>
              <a:gs pos="50000">
                <a:srgbClr val="00ADEF">
                  <a:shade val="67500"/>
                  <a:satMod val="115000"/>
                </a:srgbClr>
              </a:gs>
              <a:gs pos="100000">
                <a:srgbClr val="00ADEF">
                  <a:shade val="100000"/>
                  <a:satMod val="115000"/>
                </a:srgbClr>
              </a:gs>
            </a:gsLst>
            <a:lin ang="81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70" name="Равнобедренный треугольник 69"/>
          <p:cNvSpPr/>
          <p:nvPr/>
        </p:nvSpPr>
        <p:spPr>
          <a:xfrm rot="11907555" flipH="1">
            <a:off x="4473682" y="675779"/>
            <a:ext cx="1782369" cy="1843781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0">
                <a:srgbClr val="FEC000">
                  <a:shade val="30000"/>
                  <a:satMod val="115000"/>
                </a:srgbClr>
              </a:gs>
              <a:gs pos="50000">
                <a:srgbClr val="FEC000">
                  <a:shade val="67500"/>
                  <a:satMod val="115000"/>
                </a:srgbClr>
              </a:gs>
              <a:gs pos="100000">
                <a:srgbClr val="FEC000">
                  <a:shade val="100000"/>
                  <a:satMod val="115000"/>
                </a:srgb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71" name="Равнобедренный треугольник 70"/>
          <p:cNvSpPr/>
          <p:nvPr/>
        </p:nvSpPr>
        <p:spPr>
          <a:xfrm rot="6530615" flipH="1">
            <a:off x="4799937" y="2148715"/>
            <a:ext cx="3910649" cy="1945879"/>
          </a:xfrm>
          <a:prstGeom prst="triangle">
            <a:avLst>
              <a:gd name="adj" fmla="val 49590"/>
            </a:avLst>
          </a:prstGeom>
          <a:gradFill flip="none" rotWithShape="1">
            <a:gsLst>
              <a:gs pos="0">
                <a:srgbClr val="95B81A">
                  <a:shade val="30000"/>
                  <a:satMod val="115000"/>
                </a:srgbClr>
              </a:gs>
              <a:gs pos="50000">
                <a:srgbClr val="95B81A">
                  <a:shade val="67500"/>
                  <a:satMod val="115000"/>
                </a:srgbClr>
              </a:gs>
              <a:gs pos="100000">
                <a:srgbClr val="95B81A">
                  <a:shade val="100000"/>
                  <a:satMod val="115000"/>
                </a:srgbClr>
              </a:gs>
            </a:gsLst>
            <a:lin ang="81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grpSp>
        <p:nvGrpSpPr>
          <p:cNvPr id="72" name="Группа 71"/>
          <p:cNvGrpSpPr/>
          <p:nvPr/>
        </p:nvGrpSpPr>
        <p:grpSpPr>
          <a:xfrm>
            <a:off x="5993849" y="2384782"/>
            <a:ext cx="1245255" cy="1297913"/>
            <a:chOff x="4297313" y="2863958"/>
            <a:chExt cx="1125561" cy="1210140"/>
          </a:xfrm>
        </p:grpSpPr>
        <p:pic>
          <p:nvPicPr>
            <p:cNvPr id="73" name="Picture 3" descr="C:\Users\User\Desktop\ФОРУМ (М18)\yug.png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7313" y="3086673"/>
              <a:ext cx="1125561" cy="9874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4" name="Стрелка вниз 73"/>
            <p:cNvSpPr/>
            <p:nvPr/>
          </p:nvSpPr>
          <p:spPr>
            <a:xfrm>
              <a:off x="4449485" y="2863958"/>
              <a:ext cx="229283" cy="362759"/>
            </a:xfrm>
            <a:prstGeom prst="downArrow">
              <a:avLst>
                <a:gd name="adj1" fmla="val 37097"/>
                <a:gd name="adj2" fmla="val 113556"/>
              </a:avLst>
            </a:prstGeom>
            <a:noFill/>
            <a:ln w="444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sz="2400"/>
            </a:p>
          </p:txBody>
        </p:sp>
      </p:grpSp>
      <p:sp>
        <p:nvSpPr>
          <p:cNvPr id="75" name="Rectangle 3"/>
          <p:cNvSpPr>
            <a:spLocks noChangeArrowheads="1"/>
          </p:cNvSpPr>
          <p:nvPr/>
        </p:nvSpPr>
        <p:spPr bwMode="auto">
          <a:xfrm>
            <a:off x="-48683" y="4293097"/>
            <a:ext cx="12192000" cy="2996359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21920" tIns="60960" rIns="121920" bIns="60960" numCol="1" anchor="ctr" anchorCtr="0" compatLnSpc="1">
            <a:prstTxWarp prst="textNoShape">
              <a:avLst/>
            </a:prstTxWarp>
            <a:noAutofit/>
          </a:bodyPr>
          <a:lstStyle/>
          <a:p>
            <a:pPr algn="ctr" defTabSz="121917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altLang="ru-RU" sz="4933" dirty="0">
                <a:gradFill flip="none" rotWithShape="1">
                  <a:gsLst>
                    <a:gs pos="0">
                      <a:srgbClr val="0084BD">
                        <a:shade val="30000"/>
                        <a:satMod val="115000"/>
                      </a:srgbClr>
                    </a:gs>
                    <a:gs pos="50000">
                      <a:srgbClr val="0084BD">
                        <a:shade val="67500"/>
                        <a:satMod val="115000"/>
                      </a:srgbClr>
                    </a:gs>
                    <a:gs pos="100000">
                      <a:srgbClr val="0084BD">
                        <a:shade val="100000"/>
                        <a:satMod val="115000"/>
                      </a:srgbClr>
                    </a:gs>
                  </a:gsLst>
                  <a:lin ang="13500000" scaled="1"/>
                  <a:tileRect/>
                </a:gradFill>
                <a:latin typeface="+mj-lt"/>
              </a:rPr>
              <a:t>МИ МОЖЕМО БІЛЬШЕ!</a:t>
            </a:r>
            <a:r>
              <a:rPr lang="uk-UA" sz="4933" dirty="0">
                <a:gradFill flip="none" rotWithShape="1">
                  <a:gsLst>
                    <a:gs pos="0">
                      <a:srgbClr val="0084BD">
                        <a:shade val="30000"/>
                        <a:satMod val="115000"/>
                      </a:srgbClr>
                    </a:gs>
                    <a:gs pos="50000">
                      <a:srgbClr val="0084BD">
                        <a:shade val="67500"/>
                        <a:satMod val="115000"/>
                      </a:srgbClr>
                    </a:gs>
                    <a:gs pos="100000">
                      <a:srgbClr val="0084BD">
                        <a:shade val="100000"/>
                        <a:satMod val="115000"/>
                      </a:srgbClr>
                    </a:gs>
                  </a:gsLst>
                  <a:lin ang="13500000" scaled="1"/>
                  <a:tileRect/>
                </a:gradFill>
                <a:latin typeface="+mj-lt"/>
              </a:rPr>
              <a:t> </a:t>
            </a:r>
          </a:p>
          <a:p>
            <a:pPr algn="ctr" defTabSz="121917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sz="2667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КИЇВСЬКИЙ ДИТЯЧО-ЮНАЦЬКИЙ ФОРУМ</a:t>
            </a:r>
            <a:endParaRPr lang="ru-RU" altLang="ru-RU" sz="2667" b="1" dirty="0">
              <a:solidFill>
                <a:schemeClr val="tx1">
                  <a:lumMod val="65000"/>
                  <a:lumOff val="35000"/>
                </a:schemeClr>
              </a:solidFill>
              <a:latin typeface="+mj-lt"/>
            </a:endParaRPr>
          </a:p>
          <a:p>
            <a:pPr defTabSz="1219170" eaLnBrk="0" fontAlgn="base" hangingPunct="0">
              <a:spcBef>
                <a:spcPct val="0"/>
              </a:spcBef>
              <a:spcAft>
                <a:spcPct val="0"/>
              </a:spcAft>
            </a:pPr>
            <a:endParaRPr lang="uk-UA" altLang="ru-RU" sz="5333" dirty="0">
              <a:gradFill flip="none" rotWithShape="1">
                <a:gsLst>
                  <a:gs pos="0">
                    <a:srgbClr val="00ADEF">
                      <a:shade val="30000"/>
                      <a:satMod val="115000"/>
                    </a:srgbClr>
                  </a:gs>
                  <a:gs pos="50000">
                    <a:srgbClr val="00ADEF">
                      <a:shade val="67500"/>
                      <a:satMod val="115000"/>
                    </a:srgbClr>
                  </a:gs>
                  <a:gs pos="100000">
                    <a:srgbClr val="00ADEF">
                      <a:shade val="100000"/>
                      <a:satMod val="115000"/>
                    </a:srgbClr>
                  </a:gs>
                </a:gsLst>
                <a:lin ang="5400000" scaled="1"/>
                <a:tileRect/>
              </a:gradFill>
              <a:latin typeface="Century Gothic" pitchFamily="34" charset="0"/>
            </a:endParaRPr>
          </a:p>
        </p:txBody>
      </p:sp>
      <p:sp>
        <p:nvSpPr>
          <p:cNvPr id="76" name="Прямоугольник 75"/>
          <p:cNvSpPr/>
          <p:nvPr/>
        </p:nvSpPr>
        <p:spPr>
          <a:xfrm>
            <a:off x="-1" y="6117299"/>
            <a:ext cx="12192001" cy="5027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21917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altLang="ru-RU" sz="2667" b="1" dirty="0">
                <a:gradFill flip="none" rotWithShape="1">
                  <a:gsLst>
                    <a:gs pos="0">
                      <a:srgbClr val="0084BD">
                        <a:shade val="30000"/>
                        <a:satMod val="115000"/>
                      </a:srgbClr>
                    </a:gs>
                    <a:gs pos="50000">
                      <a:srgbClr val="0084BD">
                        <a:shade val="67500"/>
                        <a:satMod val="115000"/>
                      </a:srgbClr>
                    </a:gs>
                    <a:gs pos="100000">
                      <a:srgbClr val="0084BD">
                        <a:shade val="100000"/>
                        <a:satMod val="115000"/>
                      </a:srgbClr>
                    </a:gs>
                  </a:gsLst>
                  <a:lin ang="13500000" scaled="1"/>
                  <a:tileRect/>
                </a:gradFill>
                <a:latin typeface="+mj-lt"/>
              </a:rPr>
              <a:t>29</a:t>
            </a:r>
            <a:r>
              <a:rPr lang="en-US" altLang="ru-RU" sz="2667" b="1" dirty="0">
                <a:gradFill flip="none" rotWithShape="1">
                  <a:gsLst>
                    <a:gs pos="0">
                      <a:srgbClr val="0084BD">
                        <a:shade val="30000"/>
                        <a:satMod val="115000"/>
                      </a:srgbClr>
                    </a:gs>
                    <a:gs pos="50000">
                      <a:srgbClr val="0084BD">
                        <a:shade val="67500"/>
                        <a:satMod val="115000"/>
                      </a:srgbClr>
                    </a:gs>
                    <a:gs pos="100000">
                      <a:srgbClr val="0084BD">
                        <a:shade val="100000"/>
                        <a:satMod val="115000"/>
                      </a:srgbClr>
                    </a:gs>
                  </a:gsLst>
                  <a:lin ang="13500000" scaled="1"/>
                  <a:tileRect/>
                </a:gradFill>
                <a:latin typeface="+mj-lt"/>
              </a:rPr>
              <a:t>/</a:t>
            </a:r>
            <a:r>
              <a:rPr lang="uk-UA" altLang="ru-RU" sz="2667" b="1" dirty="0">
                <a:gradFill flip="none" rotWithShape="1">
                  <a:gsLst>
                    <a:gs pos="0">
                      <a:srgbClr val="0084BD">
                        <a:shade val="30000"/>
                        <a:satMod val="115000"/>
                      </a:srgbClr>
                    </a:gs>
                    <a:gs pos="50000">
                      <a:srgbClr val="0084BD">
                        <a:shade val="67500"/>
                        <a:satMod val="115000"/>
                      </a:srgbClr>
                    </a:gs>
                    <a:gs pos="100000">
                      <a:srgbClr val="0084BD">
                        <a:shade val="100000"/>
                        <a:satMod val="115000"/>
                      </a:srgbClr>
                    </a:gs>
                  </a:gsLst>
                  <a:lin ang="13500000" scaled="1"/>
                  <a:tileRect/>
                </a:gradFill>
                <a:latin typeface="+mj-lt"/>
              </a:rPr>
              <a:t>10</a:t>
            </a:r>
            <a:r>
              <a:rPr lang="en-US" altLang="ru-RU" sz="2667" b="1" dirty="0">
                <a:gradFill flip="none" rotWithShape="1">
                  <a:gsLst>
                    <a:gs pos="0">
                      <a:srgbClr val="0084BD">
                        <a:shade val="30000"/>
                        <a:satMod val="115000"/>
                      </a:srgbClr>
                    </a:gs>
                    <a:gs pos="50000">
                      <a:srgbClr val="0084BD">
                        <a:shade val="67500"/>
                        <a:satMod val="115000"/>
                      </a:srgbClr>
                    </a:gs>
                    <a:gs pos="100000">
                      <a:srgbClr val="0084BD">
                        <a:shade val="100000"/>
                        <a:satMod val="115000"/>
                      </a:srgbClr>
                    </a:gs>
                  </a:gsLst>
                  <a:lin ang="13500000" scaled="1"/>
                  <a:tileRect/>
                </a:gradFill>
                <a:latin typeface="+mj-lt"/>
              </a:rPr>
              <a:t>/</a:t>
            </a:r>
            <a:r>
              <a:rPr lang="uk-UA" altLang="ru-RU" sz="2667" b="1" dirty="0">
                <a:gradFill flip="none" rotWithShape="1">
                  <a:gsLst>
                    <a:gs pos="0">
                      <a:srgbClr val="0084BD">
                        <a:shade val="30000"/>
                        <a:satMod val="115000"/>
                      </a:srgbClr>
                    </a:gs>
                    <a:gs pos="50000">
                      <a:srgbClr val="0084BD">
                        <a:shade val="67500"/>
                        <a:satMod val="115000"/>
                      </a:srgbClr>
                    </a:gs>
                    <a:gs pos="100000">
                      <a:srgbClr val="0084BD">
                        <a:shade val="100000"/>
                        <a:satMod val="115000"/>
                      </a:srgbClr>
                    </a:gs>
                  </a:gsLst>
                  <a:lin ang="13500000" scaled="1"/>
                  <a:tileRect/>
                </a:gradFill>
                <a:latin typeface="+mj-lt"/>
              </a:rPr>
              <a:t>16 </a:t>
            </a:r>
            <a:r>
              <a:rPr lang="en-US" altLang="ru-RU" sz="2667" dirty="0">
                <a:gradFill flip="none" rotWithShape="1">
                  <a:gsLst>
                    <a:gs pos="0">
                      <a:srgbClr val="0084BD">
                        <a:shade val="30000"/>
                        <a:satMod val="115000"/>
                      </a:srgbClr>
                    </a:gs>
                    <a:gs pos="50000">
                      <a:srgbClr val="0084BD">
                        <a:shade val="67500"/>
                        <a:satMod val="115000"/>
                      </a:srgbClr>
                    </a:gs>
                    <a:gs pos="100000">
                      <a:srgbClr val="0084BD">
                        <a:shade val="100000"/>
                        <a:satMod val="115000"/>
                      </a:srgbClr>
                    </a:gs>
                  </a:gsLst>
                  <a:lin ang="13500000" scaled="1"/>
                  <a:tileRect/>
                </a:gradFill>
                <a:latin typeface="+mj-lt"/>
              </a:rPr>
              <a:t>| </a:t>
            </a:r>
            <a:r>
              <a:rPr lang="uk-UA" altLang="ru-RU" sz="2667" dirty="0">
                <a:gradFill flip="none" rotWithShape="1">
                  <a:gsLst>
                    <a:gs pos="0">
                      <a:srgbClr val="0084BD">
                        <a:shade val="30000"/>
                        <a:satMod val="115000"/>
                      </a:srgbClr>
                    </a:gs>
                    <a:gs pos="50000">
                      <a:srgbClr val="0084BD">
                        <a:shade val="67500"/>
                        <a:satMod val="115000"/>
                      </a:srgbClr>
                    </a:gs>
                    <a:gs pos="100000">
                      <a:srgbClr val="0084BD">
                        <a:shade val="100000"/>
                        <a:satMod val="115000"/>
                      </a:srgbClr>
                    </a:gs>
                  </a:gsLst>
                  <a:lin ang="13500000" scaled="1"/>
                  <a:tileRect/>
                </a:gradFill>
                <a:latin typeface="+mj-lt"/>
              </a:rPr>
              <a:t>КИЇВ</a:t>
            </a:r>
          </a:p>
        </p:txBody>
      </p:sp>
    </p:spTree>
    <p:extLst>
      <p:ext uri="{BB962C8B-B14F-4D97-AF65-F5344CB8AC3E}">
        <p14:creationId xmlns:p14="http://schemas.microsoft.com/office/powerpoint/2010/main" val="3639751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"/>
                            </p:stCondLst>
                            <p:childTnLst>
                              <p:par>
                                <p:cTn id="4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5" grpId="0"/>
      <p:bldP spid="7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014270"/>
            <a:ext cx="11973636" cy="4556633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573439" y="4426210"/>
            <a:ext cx="4826758" cy="1517390"/>
          </a:xfrm>
        </p:spPr>
        <p:txBody>
          <a:bodyPr>
            <a:normAutofit/>
          </a:bodyPr>
          <a:lstStyle/>
          <a:p>
            <a:r>
              <a:rPr lang="en-US" sz="8800" dirty="0" smtClean="0">
                <a:solidFill>
                  <a:schemeClr val="accent1">
                    <a:lumMod val="75000"/>
                  </a:schemeClr>
                </a:solidFill>
                <a:latin typeface="Copperplate Gothic Bold" panose="020E0705020206020404" pitchFamily="34" charset="0"/>
              </a:rPr>
              <a:t>SMM</a:t>
            </a:r>
            <a:endParaRPr lang="ru-RU" sz="880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4749344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hape 54"/>
          <p:cNvSpPr txBox="1">
            <a:spLocks noGrp="1"/>
          </p:cNvSpPr>
          <p:nvPr>
            <p:ph type="ctrTitle"/>
          </p:nvPr>
        </p:nvSpPr>
        <p:spPr>
          <a:xfrm>
            <a:off x="415611" y="3501467"/>
            <a:ext cx="11360800" cy="2736800"/>
          </a:xfrm>
          <a:prstGeom prst="rect">
            <a:avLst/>
          </a:prstGeom>
        </p:spPr>
        <p:txBody>
          <a:bodyPr vert="horz" wrap="square" lIns="121900" tIns="121900" rIns="121900" bIns="121900" rtlCol="0" anchor="b" anchorCtr="0">
            <a:noAutofit/>
          </a:bodyPr>
          <a:lstStyle/>
          <a:p>
            <a:pPr>
              <a:spcBef>
                <a:spcPts val="0"/>
              </a:spcBef>
            </a:pPr>
            <a:r>
              <a:rPr lang="uk"/>
              <a:t>Історичний календар:</a:t>
            </a:r>
          </a:p>
          <a:p>
            <a:pPr>
              <a:spcBef>
                <a:spcPts val="0"/>
              </a:spcBef>
            </a:pPr>
            <a:r>
              <a:rPr lang="uk"/>
              <a:t>20.11- </a:t>
            </a:r>
            <a:r>
              <a:rPr lang="uk" sz="4800"/>
              <a:t>100 річчя проголошення УНР (ІІІ Універсал)</a:t>
            </a:r>
          </a:p>
          <a:p>
            <a:pPr marL="609585" indent="-609585">
              <a:spcBef>
                <a:spcPts val="0"/>
              </a:spcBef>
              <a:buSzPct val="100000"/>
              <a:buChar char="-"/>
            </a:pPr>
            <a:r>
              <a:rPr lang="uk" sz="4800"/>
              <a:t>День </a:t>
            </a:r>
          </a:p>
          <a:p>
            <a:pPr>
              <a:spcBef>
                <a:spcPts val="0"/>
              </a:spcBef>
            </a:pPr>
            <a:r>
              <a:rPr lang="uk"/>
              <a:t>21.11 </a:t>
            </a:r>
          </a:p>
          <a:p>
            <a:pPr>
              <a:spcBef>
                <a:spcPts val="0"/>
              </a:spcBef>
            </a:pPr>
            <a:r>
              <a:rPr lang="uk"/>
              <a:t>25.11</a:t>
            </a:r>
          </a:p>
        </p:txBody>
      </p:sp>
    </p:spTree>
    <p:extLst>
      <p:ext uri="{BB962C8B-B14F-4D97-AF65-F5344CB8AC3E}">
        <p14:creationId xmlns:p14="http://schemas.microsoft.com/office/powerpoint/2010/main" val="5144731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title"/>
          </p:nvPr>
        </p:nvSpPr>
        <p:spPr>
          <a:xfrm>
            <a:off x="128517" y="187704"/>
            <a:ext cx="10515600" cy="1325563"/>
          </a:xfrm>
        </p:spPr>
        <p:txBody>
          <a:bodyPr/>
          <a:lstStyle/>
          <a:p>
            <a:pPr algn="ctr"/>
            <a:r>
              <a:rPr lang="uk-UA" b="1" dirty="0" smtClean="0"/>
              <a:t>План роботи </a:t>
            </a:r>
            <a:endParaRPr lang="ru-RU" b="1" dirty="0"/>
          </a:p>
        </p:txBody>
      </p:sp>
      <p:sp>
        <p:nvSpPr>
          <p:cNvPr id="8" name="Объект 7"/>
          <p:cNvSpPr>
            <a:spLocks noGrp="1"/>
          </p:cNvSpPr>
          <p:nvPr>
            <p:ph idx="1"/>
          </p:nvPr>
        </p:nvSpPr>
        <p:spPr>
          <a:xfrm>
            <a:off x="510653" y="1869744"/>
            <a:ext cx="5740021" cy="4351338"/>
          </a:xfrm>
        </p:spPr>
        <p:txBody>
          <a:bodyPr/>
          <a:lstStyle/>
          <a:p>
            <a:r>
              <a:rPr lang="uk-UA" dirty="0"/>
              <a:t>Просування форуму М18 у соціальних </a:t>
            </a:r>
            <a:r>
              <a:rPr lang="uk-UA" dirty="0" smtClean="0"/>
              <a:t>мережах.</a:t>
            </a:r>
            <a:endParaRPr lang="uk-UA" dirty="0"/>
          </a:p>
          <a:p>
            <a:r>
              <a:rPr lang="uk-UA" dirty="0" smtClean="0"/>
              <a:t>Обговорення плану проведення форуму.</a:t>
            </a:r>
          </a:p>
          <a:p>
            <a:r>
              <a:rPr lang="uk-UA" dirty="0" smtClean="0"/>
              <a:t>Розподіл </a:t>
            </a:r>
            <a:r>
              <a:rPr lang="uk-UA" dirty="0" err="1" smtClean="0"/>
              <a:t>обов</a:t>
            </a:r>
            <a:r>
              <a:rPr lang="en-US" dirty="0" smtClean="0"/>
              <a:t>’</a:t>
            </a:r>
            <a:r>
              <a:rPr lang="ru-RU" dirty="0" err="1" smtClean="0"/>
              <a:t>язк</a:t>
            </a:r>
            <a:r>
              <a:rPr lang="uk-UA" dirty="0" err="1" smtClean="0"/>
              <a:t>ів</a:t>
            </a:r>
            <a:r>
              <a:rPr lang="uk-UA" dirty="0" smtClean="0"/>
              <a:t> серед учасників групи.</a:t>
            </a:r>
            <a:endParaRPr lang="en-US" dirty="0" smtClean="0"/>
          </a:p>
          <a:p>
            <a:r>
              <a:rPr lang="uk-UA" dirty="0" smtClean="0"/>
              <a:t>Ознайомлення з місцем проведення форуму.</a:t>
            </a:r>
          </a:p>
          <a:p>
            <a:endParaRPr lang="uk-UA" dirty="0" smtClean="0"/>
          </a:p>
          <a:p>
            <a:endParaRPr lang="uk-UA" dirty="0" smtClean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13309" y="2033517"/>
            <a:ext cx="5090066" cy="3398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964507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6364" y="426910"/>
            <a:ext cx="10628376" cy="1325563"/>
          </a:xfrm>
        </p:spPr>
        <p:txBody>
          <a:bodyPr/>
          <a:lstStyle/>
          <a:p>
            <a:pPr algn="ctr"/>
            <a:r>
              <a:rPr lang="uk-UA" b="1" dirty="0" smtClean="0"/>
              <a:t>Нам вдалося:</a:t>
            </a:r>
            <a:endParaRPr lang="ru-RU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82752" y="1304417"/>
            <a:ext cx="10515600" cy="4351338"/>
          </a:xfrm>
        </p:spPr>
        <p:txBody>
          <a:bodyPr>
            <a:normAutofit lnSpcReduction="10000"/>
          </a:bodyPr>
          <a:lstStyle/>
          <a:p>
            <a:r>
              <a:rPr lang="uk-UA" dirty="0" smtClean="0"/>
              <a:t>Ми поставили собі ціль зібрати якомога більше інформації для того, щоб поділитися нею з іншими</a:t>
            </a:r>
            <a:r>
              <a:rPr lang="ru-RU" dirty="0" smtClean="0"/>
              <a:t>, </a:t>
            </a:r>
            <a:r>
              <a:rPr lang="uk-UA" dirty="0" smtClean="0"/>
              <a:t>а для того, щоб всі бачили наші роботи, ми (точніше, наші наставники) створили сторінки у соц. мережах.  (</a:t>
            </a:r>
            <a:r>
              <a:rPr lang="en-US" dirty="0" smtClean="0"/>
              <a:t>Facebook</a:t>
            </a:r>
            <a:r>
              <a:rPr lang="uk-UA" dirty="0" smtClean="0"/>
              <a:t> та </a:t>
            </a:r>
            <a:r>
              <a:rPr lang="en-US" dirty="0" err="1" smtClean="0"/>
              <a:t>Instagram</a:t>
            </a:r>
            <a:r>
              <a:rPr lang="en-US" dirty="0" smtClean="0"/>
              <a:t>)</a:t>
            </a:r>
            <a:endParaRPr lang="uk-UA" dirty="0" smtClean="0"/>
          </a:p>
          <a:p>
            <a:r>
              <a:rPr lang="uk-UA" dirty="0" smtClean="0"/>
              <a:t>На початку нашого проекту ніхто нікого не знав, але нам вдалося стати одною, дружною командою!</a:t>
            </a:r>
            <a:endParaRPr lang="en-US" dirty="0" smtClean="0"/>
          </a:p>
          <a:p>
            <a:r>
              <a:rPr lang="uk-UA" dirty="0" smtClean="0"/>
              <a:t>Сторінки форуму наповнювали наші </a:t>
            </a:r>
            <a:r>
              <a:rPr lang="uk-UA" dirty="0" err="1" smtClean="0"/>
              <a:t>наста-</a:t>
            </a:r>
            <a:endParaRPr lang="uk-UA" dirty="0" smtClean="0"/>
          </a:p>
          <a:p>
            <a:pPr marL="0" indent="0">
              <a:buNone/>
            </a:pPr>
            <a:r>
              <a:rPr lang="uk-UA" dirty="0" err="1"/>
              <a:t>в</a:t>
            </a:r>
            <a:r>
              <a:rPr lang="uk-UA" dirty="0" err="1" smtClean="0"/>
              <a:t>ники</a:t>
            </a:r>
            <a:r>
              <a:rPr lang="uk-UA" dirty="0" smtClean="0"/>
              <a:t>, а ми їх надихали, підказуючи, про </a:t>
            </a:r>
          </a:p>
          <a:p>
            <a:pPr marL="0" indent="0">
              <a:buNone/>
            </a:pPr>
            <a:r>
              <a:rPr lang="uk-UA" dirty="0"/>
              <a:t>щ</a:t>
            </a:r>
            <a:r>
              <a:rPr lang="uk-UA" dirty="0" smtClean="0"/>
              <a:t>о все-таки потрібно там писати і що </a:t>
            </a:r>
            <a:r>
              <a:rPr lang="uk-UA" dirty="0" err="1" smtClean="0"/>
              <a:t>підліт-</a:t>
            </a:r>
            <a:endParaRPr lang="uk-UA" dirty="0" smtClean="0"/>
          </a:p>
          <a:p>
            <a:pPr marL="0" indent="0">
              <a:buNone/>
            </a:pPr>
            <a:r>
              <a:rPr lang="uk-UA" dirty="0" err="1" smtClean="0"/>
              <a:t>кам</a:t>
            </a:r>
            <a:r>
              <a:rPr lang="uk-UA" dirty="0" smtClean="0"/>
              <a:t> буде цікаво  </a:t>
            </a:r>
          </a:p>
          <a:p>
            <a:endParaRPr lang="uk-UA" dirty="0" smtClean="0"/>
          </a:p>
        </p:txBody>
      </p:sp>
      <p:pic>
        <p:nvPicPr>
          <p:cNvPr id="1026" name="Picture 2" descr="Картинки по запросу команда единомышленников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85888" y="3591337"/>
            <a:ext cx="3712463" cy="27843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2050808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аш</a:t>
            </a:r>
            <a:r>
              <a:rPr lang="uk-UA" dirty="0" smtClean="0"/>
              <a:t>і невдачі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825625"/>
            <a:ext cx="11021568" cy="3819271"/>
          </a:xfrm>
        </p:spPr>
        <p:txBody>
          <a:bodyPr>
            <a:normAutofit fontScale="92500" lnSpcReduction="20000"/>
          </a:bodyPr>
          <a:lstStyle/>
          <a:p>
            <a:r>
              <a:rPr lang="uk-UA" dirty="0" smtClean="0"/>
              <a:t>Нажаль</a:t>
            </a:r>
            <a:r>
              <a:rPr lang="uk-UA" dirty="0"/>
              <a:t>,</a:t>
            </a:r>
            <a:r>
              <a:rPr lang="uk-UA" dirty="0" smtClean="0"/>
              <a:t> ми витратили дуже багато часу на обговорення завдання кожного з учасників групи, тому наша робота йшла дуже повільно.</a:t>
            </a:r>
          </a:p>
          <a:p>
            <a:r>
              <a:rPr lang="uk-UA" dirty="0" err="1" smtClean="0"/>
              <a:t>Виявлося</a:t>
            </a:r>
            <a:r>
              <a:rPr lang="uk-UA" dirty="0" smtClean="0"/>
              <a:t>, що ми не вміємо </a:t>
            </a:r>
            <a:r>
              <a:rPr lang="uk-UA" dirty="0" err="1" smtClean="0"/>
              <a:t>пра-</a:t>
            </a:r>
            <a:endParaRPr lang="uk-UA" dirty="0" smtClean="0"/>
          </a:p>
          <a:p>
            <a:pPr marL="0" indent="0">
              <a:buNone/>
            </a:pPr>
            <a:r>
              <a:rPr lang="uk-UA" dirty="0" err="1" smtClean="0"/>
              <a:t>цювати</a:t>
            </a:r>
            <a:r>
              <a:rPr lang="uk-UA" dirty="0" smtClean="0"/>
              <a:t> з документами </a:t>
            </a:r>
            <a:r>
              <a:rPr lang="en-US" dirty="0" err="1" smtClean="0"/>
              <a:t>Exel</a:t>
            </a:r>
            <a:r>
              <a:rPr lang="en-US" dirty="0" smtClean="0"/>
              <a:t>, </a:t>
            </a:r>
            <a:r>
              <a:rPr lang="uk-UA" dirty="0" smtClean="0"/>
              <a:t>не знаємо,</a:t>
            </a:r>
          </a:p>
          <a:p>
            <a:pPr marL="0" indent="0">
              <a:buNone/>
            </a:pPr>
            <a:r>
              <a:rPr lang="uk-UA" dirty="0"/>
              <a:t>щ</a:t>
            </a:r>
            <a:r>
              <a:rPr lang="uk-UA" dirty="0" smtClean="0"/>
              <a:t>о таке </a:t>
            </a:r>
            <a:r>
              <a:rPr lang="uk-UA" dirty="0" err="1" smtClean="0"/>
              <a:t>фотостоки</a:t>
            </a:r>
            <a:r>
              <a:rPr lang="uk-UA" dirty="0" smtClean="0"/>
              <a:t>, і звідки легально брати</a:t>
            </a:r>
          </a:p>
          <a:p>
            <a:pPr marL="0" indent="0">
              <a:buNone/>
            </a:pPr>
            <a:r>
              <a:rPr lang="uk-UA" dirty="0"/>
              <a:t>ф</a:t>
            </a:r>
            <a:r>
              <a:rPr lang="uk-UA" dirty="0" smtClean="0"/>
              <a:t>ото для постів у </a:t>
            </a:r>
            <a:r>
              <a:rPr lang="uk-UA" dirty="0" err="1" smtClean="0"/>
              <a:t>соцмережі</a:t>
            </a:r>
            <a:r>
              <a:rPr lang="uk-UA" dirty="0" smtClean="0"/>
              <a:t>, </a:t>
            </a:r>
          </a:p>
          <a:p>
            <a:pPr marL="0" indent="0">
              <a:buNone/>
            </a:pPr>
            <a:r>
              <a:rPr lang="uk-UA" dirty="0" smtClean="0"/>
              <a:t>приходимо на зйомки </a:t>
            </a:r>
          </a:p>
          <a:p>
            <a:pPr marL="0" indent="0">
              <a:buNone/>
            </a:pPr>
            <a:r>
              <a:rPr lang="uk-UA" dirty="0" smtClean="0"/>
              <a:t>з розрядженими телефонами. </a:t>
            </a:r>
          </a:p>
          <a:p>
            <a:pPr marL="0" indent="0">
              <a:buNone/>
            </a:pPr>
            <a:r>
              <a:rPr lang="uk-UA" dirty="0" smtClean="0"/>
              <a:t> </a:t>
            </a:r>
            <a:endParaRPr lang="ru-RU" dirty="0"/>
          </a:p>
        </p:txBody>
      </p:sp>
      <p:pic>
        <p:nvPicPr>
          <p:cNvPr id="2050" name="Picture 2" descr="Похожее изображение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96274" y="3084576"/>
            <a:ext cx="4381910" cy="3285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531102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77240" y="291973"/>
            <a:ext cx="10515600" cy="1325563"/>
          </a:xfrm>
        </p:spPr>
        <p:txBody>
          <a:bodyPr/>
          <a:lstStyle/>
          <a:p>
            <a:pPr algn="ctr"/>
            <a:r>
              <a:rPr lang="uk-UA" dirty="0" smtClean="0"/>
              <a:t>Слайд від наставни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uk-UA" dirty="0" smtClean="0"/>
              <a:t>Якщо взяли на себе зобов'язання – виконайте його. Нехай і неякісно – покажіть команді, що вам на неї не начхати.</a:t>
            </a:r>
          </a:p>
          <a:p>
            <a:r>
              <a:rPr lang="uk-UA" dirty="0" smtClean="0"/>
              <a:t>Обрали для себе напрямок розвитку – доведіть його до кінця. Кожен свідомий чи несвідомий вибір – це досвід, який підкидає вам життя. Беріть його, поки воно дає це безкоштовно.</a:t>
            </a:r>
          </a:p>
          <a:p>
            <a:r>
              <a:rPr lang="uk-UA" dirty="0" smtClean="0"/>
              <a:t>Часто, очікування не співпадають з тим, що ми отримуємо в результаті. Будьте готові до цього. Тільки приймаючи це, ви по-максимуму отримаєте від цього досвіду користь. </a:t>
            </a:r>
          </a:p>
          <a:p>
            <a:endParaRPr lang="uk-UA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64180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/>
              <a:t>ПР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9961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uk-UA" sz="6000" b="1" dirty="0" smtClean="0">
                <a:solidFill>
                  <a:schemeClr val="accent6">
                    <a:lumMod val="50000"/>
                  </a:schemeClr>
                </a:solidFill>
              </a:rPr>
              <a:t>Галина Іванівна </a:t>
            </a:r>
            <a:r>
              <a:rPr lang="uk-UA" sz="6000" b="1" dirty="0" err="1" smtClean="0">
                <a:solidFill>
                  <a:schemeClr val="accent6">
                    <a:lumMod val="50000"/>
                  </a:schemeClr>
                </a:solidFill>
              </a:rPr>
              <a:t>Головльова</a:t>
            </a:r>
            <a:endParaRPr lang="en-US" sz="6000" b="1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Объект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Объект 4"/>
          <p:cNvSpPr>
            <a:spLocks noGrp="1"/>
          </p:cNvSpPr>
          <p:nvPr>
            <p:ph sz="half" idx="2"/>
          </p:nvPr>
        </p:nvSpPr>
        <p:spPr/>
        <p:txBody>
          <a:bodyPr anchor="ctr">
            <a:normAutofit/>
          </a:bodyPr>
          <a:lstStyle/>
          <a:p>
            <a:r>
              <a:rPr lang="uk-UA" sz="4800" dirty="0" smtClean="0">
                <a:solidFill>
                  <a:schemeClr val="accent6">
                    <a:lumMod val="50000"/>
                  </a:schemeClr>
                </a:solidFill>
              </a:rPr>
              <a:t>Керівник проекту </a:t>
            </a:r>
            <a:r>
              <a:rPr lang="en-US" sz="4800" dirty="0" smtClean="0">
                <a:solidFill>
                  <a:schemeClr val="accent6">
                    <a:lumMod val="50000"/>
                  </a:schemeClr>
                </a:solidFill>
              </a:rPr>
              <a:t>PR </a:t>
            </a:r>
            <a:r>
              <a:rPr lang="uk-UA" sz="4800" dirty="0" smtClean="0">
                <a:solidFill>
                  <a:schemeClr val="accent6">
                    <a:lumMod val="50000"/>
                  </a:schemeClr>
                </a:solidFill>
              </a:rPr>
              <a:t>та просування</a:t>
            </a:r>
            <a:endParaRPr lang="en-US" sz="4800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9682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Картинки по запросу ООН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09021" y="1604797"/>
            <a:ext cx="5771288" cy="4899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13065" y="10933"/>
            <a:ext cx="10363200" cy="1470025"/>
          </a:xfrm>
        </p:spPr>
        <p:txBody>
          <a:bodyPr>
            <a:normAutofit/>
          </a:bodyPr>
          <a:lstStyle/>
          <a:p>
            <a:r>
              <a:rPr lang="uk-UA" sz="7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екретаріат</a:t>
            </a:r>
            <a:endParaRPr lang="ru-RU" sz="7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1108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392" y="164637"/>
            <a:ext cx="10972800" cy="1143000"/>
          </a:xfrm>
        </p:spPr>
        <p:txBody>
          <a:bodyPr/>
          <a:lstStyle/>
          <a:p>
            <a:r>
              <a:rPr lang="uk-UA" b="1" dirty="0" smtClean="0">
                <a:solidFill>
                  <a:schemeClr val="accent1">
                    <a:lumMod val="75000"/>
                  </a:schemeClr>
                </a:solidFill>
              </a:rPr>
              <a:t>Що планували?</a:t>
            </a:r>
            <a:endParaRPr lang="ru-RU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3392" y="1700808"/>
            <a:ext cx="10972800" cy="4525963"/>
          </a:xfrm>
        </p:spPr>
        <p:txBody>
          <a:bodyPr/>
          <a:lstStyle/>
          <a:p>
            <a:r>
              <a:rPr lang="uk-U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безпечити М18 харчуванням</a:t>
            </a:r>
          </a:p>
          <a:p>
            <a:endParaRPr lang="uk-UA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uk-U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мунікація з депутатами </a:t>
            </a:r>
          </a:p>
          <a:p>
            <a:endParaRPr lang="uk-UA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uk-U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рганізація простору в </a:t>
            </a:r>
            <a:r>
              <a:rPr lang="uk-UA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МДА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36896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 smtClean="0">
                <a:solidFill>
                  <a:schemeClr val="accent1">
                    <a:lumMod val="75000"/>
                  </a:schemeClr>
                </a:solidFill>
              </a:rPr>
              <a:t>Що робили насправді?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679510" y="1892829"/>
            <a:ext cx="8846773" cy="4525963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uk-UA" sz="5333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ирішували нагальні організаційні питання під час проведення М18</a:t>
            </a:r>
            <a:endParaRPr lang="ru-RU" sz="5333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11904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 smtClean="0">
                <a:solidFill>
                  <a:schemeClr val="accent1">
                    <a:lumMod val="75000"/>
                  </a:schemeClr>
                </a:solidFill>
              </a:rPr>
              <a:t>Чому не вийшло, що планували?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uk-U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е змогли з кооперуватися без керівника проекту та виповнити свої завдання. </a:t>
            </a:r>
          </a:p>
          <a:p>
            <a:endParaRPr lang="uk-UA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uk-U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ункція секретаріату – допомога в усіх сферах діяльності на М18.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37477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hape 59"/>
          <p:cNvSpPr txBox="1">
            <a:spLocks noGrp="1"/>
          </p:cNvSpPr>
          <p:nvPr>
            <p:ph type="ctrTitle"/>
          </p:nvPr>
        </p:nvSpPr>
        <p:spPr>
          <a:xfrm>
            <a:off x="415611" y="992767"/>
            <a:ext cx="11360800" cy="2736800"/>
          </a:xfrm>
          <a:prstGeom prst="rect">
            <a:avLst/>
          </a:prstGeom>
        </p:spPr>
        <p:txBody>
          <a:bodyPr vert="horz" wrap="square" lIns="121900" tIns="121900" rIns="121900" bIns="121900" rtlCol="0" anchor="b" anchorCtr="0">
            <a:noAutofit/>
          </a:bodyPr>
          <a:lstStyle/>
          <a:p>
            <a:pPr>
              <a:spcBef>
                <a:spcPts val="0"/>
              </a:spcBef>
            </a:pPr>
            <a:endParaRPr/>
          </a:p>
        </p:txBody>
      </p:sp>
      <p:sp>
        <p:nvSpPr>
          <p:cNvPr id="60" name="Shape 60"/>
          <p:cNvSpPr txBox="1">
            <a:spLocks noGrp="1"/>
          </p:cNvSpPr>
          <p:nvPr>
            <p:ph type="subTitle" idx="1"/>
          </p:nvPr>
        </p:nvSpPr>
        <p:spPr>
          <a:xfrm>
            <a:off x="415600" y="3778833"/>
            <a:ext cx="11360800" cy="1056800"/>
          </a:xfrm>
          <a:prstGeom prst="rect">
            <a:avLst/>
          </a:prstGeom>
        </p:spPr>
        <p:txBody>
          <a:bodyPr vert="horz" wrap="square" lIns="121900" tIns="121900" rIns="121900" bIns="121900" rtlCol="0" anchor="t" anchorCtr="0">
            <a:noAutofit/>
          </a:bodyPr>
          <a:lstStyle/>
          <a:p>
            <a:pPr>
              <a:spcBef>
                <a:spcPts val="0"/>
              </a:spcBef>
            </a:pPr>
            <a:endParaRPr/>
          </a:p>
        </p:txBody>
      </p:sp>
      <p:pic>
        <p:nvPicPr>
          <p:cNvPr id="61" name="Shape 61"/>
          <p:cNvPicPr preferRelativeResize="0"/>
          <p:nvPr/>
        </p:nvPicPr>
        <p:blipFill>
          <a:blip r:embed="rId3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3429441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521862"/>
            <a:ext cx="9144000" cy="2387600"/>
          </a:xfrm>
        </p:spPr>
        <p:txBody>
          <a:bodyPr/>
          <a:lstStyle/>
          <a:p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манда </a:t>
            </a:r>
            <a:r>
              <a:rPr lang="uk-UA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рендінг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та її досягнення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uk-UA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ідготували Іван та Ангеліна</a:t>
            </a:r>
            <a:endParaRPr lang="uk-UA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080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65946" y="98947"/>
            <a:ext cx="10018713" cy="938283"/>
          </a:xfrm>
        </p:spPr>
        <p:txBody>
          <a:bodyPr>
            <a:normAutofit/>
          </a:bodyPr>
          <a:lstStyle/>
          <a:p>
            <a:r>
              <a:rPr lang="uk-UA" sz="5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и планували зробити</a:t>
            </a:r>
            <a:endParaRPr lang="uk-UA" sz="5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484310" y="1037231"/>
            <a:ext cx="10018713" cy="5636524"/>
          </a:xfrm>
        </p:spPr>
        <p:txBody>
          <a:bodyPr>
            <a:normAutofit/>
          </a:bodyPr>
          <a:lstStyle/>
          <a:p>
            <a:r>
              <a:rPr lang="uk-UA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изайн:                                             </a:t>
            </a:r>
          </a:p>
          <a:p>
            <a:r>
              <a:rPr lang="uk-UA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апорів</a:t>
            </a:r>
          </a:p>
          <a:p>
            <a:r>
              <a:rPr lang="uk-UA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уклетів</a:t>
            </a:r>
          </a:p>
          <a:p>
            <a:r>
              <a:rPr lang="uk-UA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утболок</a:t>
            </a:r>
          </a:p>
          <a:p>
            <a:r>
              <a:rPr lang="uk-UA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рошур</a:t>
            </a:r>
          </a:p>
          <a:p>
            <a:r>
              <a:rPr lang="uk-UA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ізиток </a:t>
            </a:r>
          </a:p>
          <a:p>
            <a:r>
              <a:rPr lang="uk-UA" sz="3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отозону</a:t>
            </a:r>
            <a:endParaRPr lang="uk-UA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0030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uk-UA" sz="4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и вчилися працювати в ілюстраторі</a:t>
            </a:r>
            <a:endParaRPr lang="uk-UA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675378" y="2858068"/>
            <a:ext cx="10018713" cy="312420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uk-UA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ле це все що ми змогли це </a:t>
            </a:r>
          </a:p>
          <a:p>
            <a:pPr marL="0" indent="0">
              <a:buNone/>
            </a:pPr>
            <a:r>
              <a:rPr lang="uk-UA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</a:t>
            </a:r>
            <a:r>
              <a:rPr lang="uk-UA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’ятикутник залитий кольором</a:t>
            </a:r>
            <a:endParaRPr lang="uk-UA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Правильный пятиугольник 3"/>
          <p:cNvSpPr/>
          <p:nvPr/>
        </p:nvSpPr>
        <p:spPr>
          <a:xfrm>
            <a:off x="8268503" y="2593075"/>
            <a:ext cx="3796117" cy="3808863"/>
          </a:xfrm>
          <a:prstGeom prst="pen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5" name="Стрелка вправо 4"/>
          <p:cNvSpPr/>
          <p:nvPr/>
        </p:nvSpPr>
        <p:spPr>
          <a:xfrm>
            <a:off x="6125805" y="4676245"/>
            <a:ext cx="2347414" cy="1290352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77640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84310" y="0"/>
            <a:ext cx="10018713" cy="1146412"/>
          </a:xfrm>
        </p:spPr>
        <p:txBody>
          <a:bodyPr>
            <a:normAutofit/>
          </a:bodyPr>
          <a:lstStyle/>
          <a:p>
            <a:r>
              <a:rPr lang="uk-UA" sz="6000" dirty="0" smtClean="0"/>
              <a:t>Результати</a:t>
            </a:r>
            <a:endParaRPr lang="uk-UA" sz="60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484310" y="2197290"/>
            <a:ext cx="10018713" cy="4330890"/>
          </a:xfrm>
        </p:spPr>
        <p:txBody>
          <a:bodyPr>
            <a:normAutofit/>
          </a:bodyPr>
          <a:lstStyle/>
          <a:p>
            <a:r>
              <a:rPr lang="uk-UA" sz="3400" dirty="0">
                <a:latin typeface="Georgia" panose="02040502050405020303" pitchFamily="18" charset="0"/>
              </a:rPr>
              <a:t>Ми </a:t>
            </a:r>
            <a:r>
              <a:rPr lang="uk-UA" sz="3400" dirty="0" smtClean="0">
                <a:latin typeface="Georgia" panose="02040502050405020303" pitchFamily="18" charset="0"/>
              </a:rPr>
              <a:t>зробили </a:t>
            </a:r>
            <a:r>
              <a:rPr lang="uk-UA" sz="3400" dirty="0">
                <a:latin typeface="Georgia" panose="02040502050405020303" pitchFamily="18" charset="0"/>
              </a:rPr>
              <a:t>дизайн буклетів, прапорів, футболок та плакатів</a:t>
            </a:r>
            <a:r>
              <a:rPr lang="uk-UA" sz="3400" dirty="0" smtClean="0">
                <a:latin typeface="Georgia" panose="02040502050405020303" pitchFamily="18" charset="0"/>
              </a:rPr>
              <a:t>.</a:t>
            </a:r>
            <a:endParaRPr lang="es-ES" sz="3400" dirty="0">
              <a:latin typeface="Georgia" panose="02040502050405020303" pitchFamily="18" charset="0"/>
            </a:endParaRPr>
          </a:p>
          <a:p>
            <a:r>
              <a:rPr lang="uk-UA" sz="3400" dirty="0">
                <a:latin typeface="Georgia" panose="02040502050405020303" pitchFamily="18" charset="0"/>
              </a:rPr>
              <a:t>Ми підбирали найкращі місця для встановлення прапорів та плакатів.</a:t>
            </a:r>
          </a:p>
          <a:p>
            <a:r>
              <a:rPr lang="uk-UA" sz="3400" dirty="0">
                <a:latin typeface="Georgia" panose="02040502050405020303" pitchFamily="18" charset="0"/>
              </a:rPr>
              <a:t>Ми зробили </a:t>
            </a:r>
            <a:r>
              <a:rPr lang="uk-UA" sz="3400" dirty="0" err="1">
                <a:latin typeface="Georgia" panose="02040502050405020303" pitchFamily="18" charset="0"/>
              </a:rPr>
              <a:t>фотозону</a:t>
            </a:r>
            <a:r>
              <a:rPr lang="uk-UA" sz="3400" dirty="0">
                <a:latin typeface="Georgia" panose="02040502050405020303" pitchFamily="18" charset="0"/>
              </a:rPr>
              <a:t>. </a:t>
            </a:r>
          </a:p>
          <a:p>
            <a:endParaRPr lang="uk-UA" sz="3400" dirty="0">
              <a:latin typeface="Georgia" panose="02040502050405020303" pitchFamily="18" charset="0"/>
            </a:endParaRPr>
          </a:p>
          <a:p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293555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uk-UA" sz="6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Що ми не зробили</a:t>
            </a:r>
            <a:endParaRPr lang="uk-UA" sz="6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и не навчилися працювати в ілюстраторі.</a:t>
            </a:r>
          </a:p>
          <a:p>
            <a:endParaRPr lang="uk-UA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8079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/>
            <a:r>
              <a:rPr lang="uk-UA" sz="6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якуємо за увагу!</a:t>
            </a:r>
            <a:endParaRPr lang="uk-UA" sz="6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79168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uk-UA" sz="6000" b="1" dirty="0" smtClean="0">
                <a:solidFill>
                  <a:schemeClr val="accent6">
                    <a:lumMod val="50000"/>
                  </a:schemeClr>
                </a:solidFill>
              </a:rPr>
              <a:t>Марія Дмитрівна Михаленко</a:t>
            </a:r>
            <a:endParaRPr lang="en-US" sz="6000" b="1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6" name="Объект 5"/>
          <p:cNvPicPr>
            <a:picLocks noGrp="1" noChangeAspect="1"/>
          </p:cNvPicPr>
          <p:nvPr>
            <p:ph sz="half" idx="1"/>
          </p:nvPr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251753" y="2272217"/>
            <a:ext cx="3720483" cy="3458154"/>
          </a:xfrm>
        </p:spPr>
      </p:pic>
      <p:sp>
        <p:nvSpPr>
          <p:cNvPr id="5" name="Объект 4"/>
          <p:cNvSpPr>
            <a:spLocks noGrp="1"/>
          </p:cNvSpPr>
          <p:nvPr>
            <p:ph sz="half" idx="2"/>
          </p:nvPr>
        </p:nvSpPr>
        <p:spPr/>
        <p:txBody>
          <a:bodyPr anchor="ctr">
            <a:normAutofit/>
          </a:bodyPr>
          <a:lstStyle/>
          <a:p>
            <a:r>
              <a:rPr lang="uk-UA" sz="4800" dirty="0" smtClean="0">
                <a:solidFill>
                  <a:schemeClr val="accent6">
                    <a:lumMod val="50000"/>
                  </a:schemeClr>
                </a:solidFill>
              </a:rPr>
              <a:t>Керівник проектів </a:t>
            </a:r>
            <a:r>
              <a:rPr lang="uk-UA" sz="4800" dirty="0" err="1" smtClean="0">
                <a:solidFill>
                  <a:schemeClr val="accent6">
                    <a:lumMod val="50000"/>
                  </a:schemeClr>
                </a:solidFill>
              </a:rPr>
              <a:t>Брендінг</a:t>
            </a:r>
            <a:r>
              <a:rPr lang="uk-UA" sz="4800" dirty="0" smtClean="0">
                <a:solidFill>
                  <a:schemeClr val="accent6">
                    <a:lumMod val="50000"/>
                  </a:schemeClr>
                </a:solidFill>
              </a:rPr>
              <a:t> та </a:t>
            </a:r>
            <a:r>
              <a:rPr lang="uk-UA" sz="4800" dirty="0" err="1" smtClean="0">
                <a:solidFill>
                  <a:schemeClr val="accent6">
                    <a:lumMod val="50000"/>
                  </a:schemeClr>
                </a:solidFill>
              </a:rPr>
              <a:t>волонтерство</a:t>
            </a:r>
            <a:endParaRPr lang="uk-UA" sz="4800" dirty="0" smtClean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4801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991544" y="188641"/>
            <a:ext cx="7772400" cy="1470025"/>
          </a:xfrm>
        </p:spPr>
        <p:txBody>
          <a:bodyPr/>
          <a:lstStyle/>
          <a:p>
            <a:r>
              <a:rPr lang="en-US" dirty="0" smtClean="0"/>
              <a:t>Networking 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855640" y="3861048"/>
            <a:ext cx="6400800" cy="1991072"/>
          </a:xfrm>
        </p:spPr>
        <p:txBody>
          <a:bodyPr>
            <a:normAutofit fontScale="62500" lnSpcReduction="20000"/>
          </a:bodyPr>
          <a:lstStyle/>
          <a:p>
            <a:r>
              <a:rPr lang="uk-UA" dirty="0" smtClean="0">
                <a:solidFill>
                  <a:schemeClr val="tx1"/>
                </a:solidFill>
              </a:rPr>
              <a:t>До нашої команди входили:</a:t>
            </a:r>
          </a:p>
          <a:p>
            <a:r>
              <a:rPr lang="uk-UA" dirty="0" smtClean="0">
                <a:solidFill>
                  <a:schemeClr val="tx1"/>
                </a:solidFill>
              </a:rPr>
              <a:t>Осадчий Олексій </a:t>
            </a:r>
          </a:p>
          <a:p>
            <a:r>
              <a:rPr lang="uk-UA" dirty="0" err="1" smtClean="0">
                <a:solidFill>
                  <a:schemeClr val="tx1"/>
                </a:solidFill>
              </a:rPr>
              <a:t>Пшук</a:t>
            </a:r>
            <a:r>
              <a:rPr lang="uk-UA" dirty="0" smtClean="0">
                <a:solidFill>
                  <a:schemeClr val="tx1"/>
                </a:solidFill>
              </a:rPr>
              <a:t> Михайло</a:t>
            </a:r>
          </a:p>
          <a:p>
            <a:r>
              <a:rPr lang="uk-UA" dirty="0" err="1" smtClean="0">
                <a:solidFill>
                  <a:schemeClr val="tx1"/>
                </a:solidFill>
              </a:rPr>
              <a:t>Гусев</a:t>
            </a:r>
            <a:r>
              <a:rPr lang="uk-UA" dirty="0" smtClean="0">
                <a:solidFill>
                  <a:schemeClr val="tx1"/>
                </a:solidFill>
              </a:rPr>
              <a:t> </a:t>
            </a:r>
            <a:r>
              <a:rPr lang="uk-UA" dirty="0" err="1" smtClean="0">
                <a:solidFill>
                  <a:schemeClr val="tx1"/>
                </a:solidFill>
              </a:rPr>
              <a:t>Иля</a:t>
            </a:r>
            <a:endParaRPr lang="uk-UA" dirty="0" smtClean="0">
              <a:solidFill>
                <a:schemeClr val="tx1"/>
              </a:solidFill>
            </a:endParaRPr>
          </a:p>
          <a:p>
            <a:r>
              <a:rPr lang="uk-UA" dirty="0" err="1" smtClean="0">
                <a:solidFill>
                  <a:schemeClr val="tx1"/>
                </a:solidFill>
              </a:rPr>
              <a:t>Колчін</a:t>
            </a:r>
            <a:r>
              <a:rPr lang="uk-UA" dirty="0" smtClean="0">
                <a:solidFill>
                  <a:schemeClr val="tx1"/>
                </a:solidFill>
              </a:rPr>
              <a:t> Володимир</a:t>
            </a:r>
          </a:p>
          <a:p>
            <a:r>
              <a:rPr lang="uk-UA" dirty="0" err="1" smtClean="0">
                <a:solidFill>
                  <a:schemeClr val="tx1"/>
                </a:solidFill>
              </a:rPr>
              <a:t>Самойлов</a:t>
            </a:r>
            <a:r>
              <a:rPr lang="uk-UA" dirty="0" smtClean="0">
                <a:solidFill>
                  <a:schemeClr val="tx1"/>
                </a:solidFill>
              </a:rPr>
              <a:t> Роман</a:t>
            </a:r>
          </a:p>
          <a:p>
            <a:r>
              <a:rPr lang="uk-UA" dirty="0" smtClean="0">
                <a:solidFill>
                  <a:schemeClr val="tx1"/>
                </a:solidFill>
              </a:rPr>
              <a:t>Кирил </a:t>
            </a:r>
            <a:r>
              <a:rPr lang="uk-UA" dirty="0" err="1" smtClean="0">
                <a:solidFill>
                  <a:schemeClr val="tx1"/>
                </a:solidFill>
              </a:rPr>
              <a:t>Каменецький</a:t>
            </a:r>
            <a:endParaRPr lang="uk-UA" dirty="0" smtClean="0">
              <a:solidFill>
                <a:schemeClr val="tx1"/>
              </a:solidFill>
            </a:endParaRPr>
          </a:p>
          <a:p>
            <a:endParaRPr lang="uk-UA" dirty="0" smtClean="0">
              <a:solidFill>
                <a:schemeClr val="tx1"/>
              </a:solidFill>
            </a:endParaRPr>
          </a:p>
          <a:p>
            <a:endParaRPr lang="uk-UA" dirty="0" smtClean="0">
              <a:solidFill>
                <a:schemeClr val="tx1"/>
              </a:solidFill>
            </a:endParaRPr>
          </a:p>
          <a:p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9490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783632" y="0"/>
            <a:ext cx="6400800" cy="1752600"/>
          </a:xfrm>
        </p:spPr>
        <p:txBody>
          <a:bodyPr/>
          <a:lstStyle/>
          <a:p>
            <a:r>
              <a:rPr lang="uk-UA" dirty="0" smtClean="0">
                <a:solidFill>
                  <a:schemeClr val="tx1"/>
                </a:solidFill>
              </a:rPr>
              <a:t>Заплановано було 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5" name="Прямая со стрелкой 4"/>
          <p:cNvCxnSpPr/>
          <p:nvPr/>
        </p:nvCxnSpPr>
        <p:spPr>
          <a:xfrm>
            <a:off x="5951984" y="620688"/>
            <a:ext cx="1368152" cy="122413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 стрелкой 6"/>
          <p:cNvCxnSpPr/>
          <p:nvPr/>
        </p:nvCxnSpPr>
        <p:spPr>
          <a:xfrm flipH="1">
            <a:off x="4439816" y="620688"/>
            <a:ext cx="1296144" cy="122413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Заголовок 1"/>
          <p:cNvSpPr>
            <a:spLocks noGrp="1"/>
          </p:cNvSpPr>
          <p:nvPr>
            <p:ph type="ctrTitle"/>
          </p:nvPr>
        </p:nvSpPr>
        <p:spPr>
          <a:xfrm>
            <a:off x="3215680" y="1412776"/>
            <a:ext cx="1941984" cy="3888432"/>
          </a:xfrm>
        </p:spPr>
        <p:txBody>
          <a:bodyPr>
            <a:normAutofit/>
          </a:bodyPr>
          <a:lstStyle/>
          <a:p>
            <a:r>
              <a:rPr lang="uk-UA" sz="2800" dirty="0"/>
              <a:t>Ресурси:</a:t>
            </a:r>
            <a:r>
              <a:rPr lang="en-US" sz="2800" dirty="0"/>
              <a:t/>
            </a:r>
            <a:br>
              <a:rPr lang="en-US" sz="2800" dirty="0"/>
            </a:br>
            <a:r>
              <a:rPr lang="en-US" sz="2800" dirty="0" err="1"/>
              <a:t>Vr</a:t>
            </a:r>
            <a:r>
              <a:rPr lang="en-US" sz="2800" dirty="0"/>
              <a:t> </a:t>
            </a:r>
            <a:r>
              <a:rPr lang="en-US" sz="2800" dirty="0" err="1"/>
              <a:t>zona</a:t>
            </a:r>
            <a:r>
              <a:rPr lang="en-US" sz="2800" dirty="0"/>
              <a:t/>
            </a:r>
            <a:br>
              <a:rPr lang="en-US" sz="2800" dirty="0"/>
            </a:br>
            <a:r>
              <a:rPr lang="uk-UA" sz="2800" dirty="0"/>
              <a:t>Вода</a:t>
            </a:r>
            <a:br>
              <a:rPr lang="uk-UA" sz="2800" dirty="0"/>
            </a:br>
            <a:r>
              <a:rPr lang="uk-UA" sz="2800" dirty="0"/>
              <a:t>Пуфи</a:t>
            </a:r>
            <a:br>
              <a:rPr lang="uk-UA" sz="2800" dirty="0"/>
            </a:br>
            <a:r>
              <a:rPr lang="uk-UA" sz="2800" dirty="0"/>
              <a:t>Вішалки</a:t>
            </a:r>
            <a:br>
              <a:rPr lang="uk-UA" sz="2800" dirty="0"/>
            </a:br>
            <a:r>
              <a:rPr lang="uk-UA" sz="2800" dirty="0"/>
              <a:t/>
            </a:r>
            <a:br>
              <a:rPr lang="uk-UA" sz="2800" dirty="0"/>
            </a:br>
            <a:endParaRPr lang="ru-RU" sz="2800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6173193" y="1844825"/>
            <a:ext cx="4403898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2800" dirty="0"/>
              <a:t>Палітра можливостей:</a:t>
            </a:r>
          </a:p>
          <a:p>
            <a:r>
              <a:rPr lang="uk-UA" sz="2800" dirty="0"/>
              <a:t>Виставки громадських</a:t>
            </a:r>
            <a:r>
              <a:rPr lang="ru-RU" sz="2800" dirty="0"/>
              <a:t> </a:t>
            </a:r>
          </a:p>
          <a:p>
            <a:pPr algn="ctr"/>
            <a:r>
              <a:rPr lang="uk-UA" sz="2800" dirty="0"/>
              <a:t>організацій (</a:t>
            </a:r>
            <a:r>
              <a:rPr lang="uk-UA" sz="2800" dirty="0" err="1"/>
              <a:t>еко</a:t>
            </a:r>
            <a:r>
              <a:rPr lang="uk-UA" sz="2800" dirty="0"/>
              <a:t>, юридичні)</a:t>
            </a:r>
          </a:p>
        </p:txBody>
      </p:sp>
    </p:spTree>
    <p:extLst>
      <p:ext uri="{BB962C8B-B14F-4D97-AF65-F5344CB8AC3E}">
        <p14:creationId xmlns:p14="http://schemas.microsoft.com/office/powerpoint/2010/main" val="850780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279576" y="116633"/>
            <a:ext cx="7772400" cy="1470025"/>
          </a:xfrm>
        </p:spPr>
        <p:txBody>
          <a:bodyPr>
            <a:normAutofit/>
          </a:bodyPr>
          <a:lstStyle/>
          <a:p>
            <a:r>
              <a:rPr lang="uk-UA" sz="3600" dirty="0"/>
              <a:t>Інструменти які були задіяні:</a:t>
            </a:r>
            <a:endParaRPr lang="ru-RU" sz="36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999656" y="1268760"/>
            <a:ext cx="6400800" cy="3312368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Google </a:t>
            </a:r>
            <a:r>
              <a:rPr lang="uk-UA" dirty="0" smtClean="0">
                <a:solidFill>
                  <a:schemeClr val="tx1"/>
                </a:solidFill>
              </a:rPr>
              <a:t>таблиці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Telegram</a:t>
            </a:r>
          </a:p>
          <a:p>
            <a:r>
              <a:rPr lang="en-US" dirty="0" err="1" smtClean="0">
                <a:solidFill>
                  <a:schemeClr val="tx1"/>
                </a:solidFill>
              </a:rPr>
              <a:t>Viber</a:t>
            </a:r>
            <a:endParaRPr lang="en-US" dirty="0" smtClean="0">
              <a:solidFill>
                <a:schemeClr val="tx1"/>
              </a:solidFill>
            </a:endParaRPr>
          </a:p>
          <a:p>
            <a:endParaRPr lang="en-US" dirty="0" smtClean="0">
              <a:solidFill>
                <a:schemeClr val="tx1"/>
              </a:solidFill>
            </a:endParaRPr>
          </a:p>
          <a:p>
            <a:endParaRPr lang="en-US" dirty="0" smtClean="0">
              <a:solidFill>
                <a:schemeClr val="tx1"/>
              </a:solidFill>
            </a:endParaRPr>
          </a:p>
          <a:p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2339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Shape 66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vert="horz" wrap="square" lIns="121900" tIns="121900" rIns="121900" bIns="121900" rtlCol="0" anchor="t" anchorCtr="0">
            <a:noAutofit/>
          </a:bodyPr>
          <a:lstStyle/>
          <a:p>
            <a:endParaRPr/>
          </a:p>
        </p:txBody>
      </p:sp>
      <p:sp>
        <p:nvSpPr>
          <p:cNvPr id="67" name="Shape 67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11360800" cy="4555200"/>
          </a:xfrm>
          <a:prstGeom prst="rect">
            <a:avLst/>
          </a:prstGeom>
        </p:spPr>
        <p:txBody>
          <a:bodyPr vert="horz" wrap="square" lIns="121900" tIns="121900" rIns="121900" bIns="121900" rtlCol="0" anchor="t" anchorCtr="0">
            <a:noAutofit/>
          </a:bodyPr>
          <a:lstStyle/>
          <a:p>
            <a:pPr>
              <a:buNone/>
            </a:pPr>
            <a:endParaRPr/>
          </a:p>
        </p:txBody>
      </p:sp>
      <p:pic>
        <p:nvPicPr>
          <p:cNvPr id="68" name="Shape 68"/>
          <p:cNvPicPr preferRelativeResize="0"/>
          <p:nvPr/>
        </p:nvPicPr>
        <p:blipFill>
          <a:blip r:embed="rId3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7707439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207568" y="188641"/>
            <a:ext cx="7772400" cy="1470025"/>
          </a:xfrm>
        </p:spPr>
        <p:txBody>
          <a:bodyPr/>
          <a:lstStyle/>
          <a:p>
            <a:r>
              <a:rPr lang="uk-UA" dirty="0" smtClean="0"/>
              <a:t>Що було </a:t>
            </a:r>
            <a:r>
              <a:rPr lang="uk-UA" smtClean="0"/>
              <a:t>зроблено: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567608" y="1268760"/>
            <a:ext cx="7128792" cy="5589240"/>
          </a:xfrm>
        </p:spPr>
        <p:txBody>
          <a:bodyPr>
            <a:normAutofit fontScale="55000" lnSpcReduction="20000"/>
          </a:bodyPr>
          <a:lstStyle/>
          <a:p>
            <a:r>
              <a:rPr lang="uk-UA" sz="4000" dirty="0"/>
              <a:t>29 громадських організацій було затверджено, але тільки 23 були на М18</a:t>
            </a:r>
          </a:p>
          <a:p>
            <a:r>
              <a:rPr lang="uk-UA" sz="4000" dirty="0"/>
              <a:t>Були знайдені пуфи за ціною менше на 30% ніж у минулому році</a:t>
            </a:r>
          </a:p>
          <a:p>
            <a:r>
              <a:rPr lang="uk-UA" sz="4000" dirty="0"/>
              <a:t>Були знайдені всі 3 майстер класи:</a:t>
            </a:r>
          </a:p>
          <a:p>
            <a:pPr algn="l"/>
            <a:r>
              <a:rPr lang="uk-UA" sz="4000" dirty="0"/>
              <a:t>                 1)</a:t>
            </a:r>
            <a:r>
              <a:rPr lang="en-US" sz="4000" dirty="0" err="1"/>
              <a:t>Foundrising</a:t>
            </a:r>
            <a:r>
              <a:rPr lang="en-US" sz="4000" dirty="0"/>
              <a:t> </a:t>
            </a:r>
            <a:r>
              <a:rPr lang="uk-UA" sz="4000" dirty="0"/>
              <a:t> </a:t>
            </a:r>
            <a:r>
              <a:rPr lang="en-US" sz="4000" dirty="0" err="1"/>
              <a:t>GoFun</a:t>
            </a:r>
            <a:endParaRPr lang="en-US" sz="4000" dirty="0"/>
          </a:p>
          <a:p>
            <a:pPr algn="l"/>
            <a:r>
              <a:rPr lang="en-US" sz="4000" dirty="0"/>
              <a:t>                 2)</a:t>
            </a:r>
            <a:r>
              <a:rPr lang="uk-UA" sz="4000" dirty="0"/>
              <a:t>Партнерство</a:t>
            </a:r>
          </a:p>
          <a:p>
            <a:pPr algn="l"/>
            <a:r>
              <a:rPr lang="uk-UA" sz="4000" dirty="0"/>
              <a:t>                 3)Громадська позиція </a:t>
            </a:r>
          </a:p>
          <a:p>
            <a:r>
              <a:rPr lang="uk-UA" sz="4000" dirty="0"/>
              <a:t>Була дороблена програма </a:t>
            </a:r>
            <a:r>
              <a:rPr lang="uk-UA" sz="4000" dirty="0" err="1"/>
              <a:t>квесту</a:t>
            </a:r>
            <a:r>
              <a:rPr lang="uk-UA" sz="4000" dirty="0"/>
              <a:t> КМДА</a:t>
            </a:r>
          </a:p>
          <a:p>
            <a:r>
              <a:rPr lang="uk-UA" sz="4000" dirty="0"/>
              <a:t>Куплені вішалки</a:t>
            </a:r>
          </a:p>
          <a:p>
            <a:r>
              <a:rPr lang="uk-UA" sz="4000" dirty="0"/>
              <a:t>Були проведені живі зустрічі з потенційними партнерами</a:t>
            </a:r>
          </a:p>
          <a:p>
            <a:pPr algn="l"/>
            <a:r>
              <a:rPr lang="uk-UA" sz="4000" dirty="0"/>
              <a:t>                                       Вода </a:t>
            </a:r>
          </a:p>
          <a:p>
            <a:pPr algn="l"/>
            <a:r>
              <a:rPr lang="uk-UA" sz="4000" dirty="0"/>
              <a:t>                                              </a:t>
            </a:r>
            <a:endParaRPr lang="ru-RU" sz="2800" dirty="0"/>
          </a:p>
          <a:p>
            <a:pPr algn="l"/>
            <a:endParaRPr lang="uk-UA" sz="4000" dirty="0"/>
          </a:p>
          <a:p>
            <a:endParaRPr lang="uk-UA" dirty="0" smtClean="0">
              <a:solidFill>
                <a:schemeClr val="tx1"/>
              </a:solidFill>
            </a:endParaRPr>
          </a:p>
          <a:p>
            <a:r>
              <a:rPr lang="uk-UA" dirty="0" smtClean="0">
                <a:solidFill>
                  <a:schemeClr val="tx1"/>
                </a:solidFill>
              </a:rPr>
              <a:t>     </a:t>
            </a:r>
          </a:p>
          <a:p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Правая фигурная скобка 6"/>
          <p:cNvSpPr/>
          <p:nvPr/>
        </p:nvSpPr>
        <p:spPr>
          <a:xfrm>
            <a:off x="5848684" y="4941168"/>
            <a:ext cx="175309" cy="554868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6090465" y="5034372"/>
            <a:ext cx="2190793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2200" dirty="0"/>
              <a:t>Були орендовані</a:t>
            </a:r>
            <a:endParaRPr lang="ru-RU" sz="2200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5015880" y="5230362"/>
            <a:ext cx="814454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200" dirty="0" err="1"/>
              <a:t>Пуфи</a:t>
            </a: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4219751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439816" y="188641"/>
            <a:ext cx="2952328" cy="1224135"/>
          </a:xfrm>
        </p:spPr>
        <p:txBody>
          <a:bodyPr/>
          <a:lstStyle/>
          <a:p>
            <a:r>
              <a:rPr lang="uk-UA" dirty="0" smtClean="0"/>
              <a:t>+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423592" y="1268760"/>
            <a:ext cx="7344816" cy="4848944"/>
          </a:xfrm>
        </p:spPr>
        <p:txBody>
          <a:bodyPr/>
          <a:lstStyle/>
          <a:p>
            <a:r>
              <a:rPr lang="uk-UA" dirty="0" err="1" smtClean="0">
                <a:solidFill>
                  <a:schemeClr val="tx1"/>
                </a:solidFill>
              </a:rPr>
              <a:t>Інтерактив</a:t>
            </a:r>
            <a:r>
              <a:rPr lang="uk-UA" dirty="0" smtClean="0">
                <a:solidFill>
                  <a:schemeClr val="tx1"/>
                </a:solidFill>
              </a:rPr>
              <a:t> на заході</a:t>
            </a:r>
          </a:p>
          <a:p>
            <a:r>
              <a:rPr lang="uk-UA" dirty="0" smtClean="0">
                <a:solidFill>
                  <a:schemeClr val="tx1"/>
                </a:solidFill>
              </a:rPr>
              <a:t>Залучення людей з </a:t>
            </a:r>
            <a:r>
              <a:rPr lang="en-US" dirty="0" smtClean="0">
                <a:solidFill>
                  <a:schemeClr val="tx1"/>
                </a:solidFill>
              </a:rPr>
              <a:t>SPG (</a:t>
            </a:r>
            <a:r>
              <a:rPr lang="uk-UA" dirty="0" smtClean="0">
                <a:solidFill>
                  <a:schemeClr val="tx1"/>
                </a:solidFill>
              </a:rPr>
              <a:t>4 чол.) та</a:t>
            </a:r>
          </a:p>
          <a:p>
            <a:r>
              <a:rPr lang="uk-UA" dirty="0" smtClean="0">
                <a:solidFill>
                  <a:schemeClr val="tx1"/>
                </a:solidFill>
              </a:rPr>
              <a:t>Українська академія лідерства (5 чол.)</a:t>
            </a:r>
          </a:p>
          <a:p>
            <a:r>
              <a:rPr lang="uk-UA" dirty="0" smtClean="0">
                <a:solidFill>
                  <a:schemeClr val="tx1"/>
                </a:solidFill>
              </a:rPr>
              <a:t>Усі вимоги від партнерів були виконані успішно</a:t>
            </a:r>
          </a:p>
          <a:p>
            <a:r>
              <a:rPr lang="uk-UA" dirty="0" err="1" smtClean="0">
                <a:solidFill>
                  <a:schemeClr val="tx1"/>
                </a:solidFill>
              </a:rPr>
              <a:t>Квест</a:t>
            </a:r>
            <a:r>
              <a:rPr lang="uk-UA" dirty="0" smtClean="0">
                <a:solidFill>
                  <a:schemeClr val="tx1"/>
                </a:solidFill>
              </a:rPr>
              <a:t> по КМДА був успішно </a:t>
            </a:r>
            <a:r>
              <a:rPr lang="uk-UA" dirty="0" err="1" smtClean="0">
                <a:solidFill>
                  <a:schemeClr val="tx1"/>
                </a:solidFill>
              </a:rPr>
              <a:t>дороблено</a:t>
            </a:r>
            <a:endParaRPr lang="uk-UA" dirty="0" smtClean="0">
              <a:solidFill>
                <a:schemeClr val="tx1"/>
              </a:solidFill>
            </a:endParaRPr>
          </a:p>
          <a:p>
            <a:r>
              <a:rPr lang="uk-UA" dirty="0" smtClean="0">
                <a:solidFill>
                  <a:schemeClr val="tx1"/>
                </a:solidFill>
              </a:rPr>
              <a:t>Організації самі нас знаходили </a:t>
            </a:r>
          </a:p>
          <a:p>
            <a:r>
              <a:rPr lang="uk-UA" dirty="0" smtClean="0">
                <a:solidFill>
                  <a:schemeClr val="tx1"/>
                </a:solidFill>
              </a:rPr>
              <a:t>Були знайдені  люди для майстер класу </a:t>
            </a:r>
          </a:p>
          <a:p>
            <a:endParaRPr lang="uk-UA" dirty="0" smtClean="0">
              <a:solidFill>
                <a:schemeClr val="tx1"/>
              </a:solidFill>
            </a:endParaRPr>
          </a:p>
          <a:p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0348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727848" y="332656"/>
            <a:ext cx="2446040" cy="891530"/>
          </a:xfrm>
        </p:spPr>
        <p:txBody>
          <a:bodyPr>
            <a:normAutofit fontScale="90000"/>
          </a:bodyPr>
          <a:lstStyle/>
          <a:p>
            <a:r>
              <a:rPr lang="uk-UA" dirty="0" smtClean="0"/>
              <a:t>-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639616" y="1412776"/>
            <a:ext cx="6984776" cy="4752528"/>
          </a:xfrm>
        </p:spPr>
        <p:txBody>
          <a:bodyPr>
            <a:normAutofit/>
          </a:bodyPr>
          <a:lstStyle/>
          <a:p>
            <a:r>
              <a:rPr lang="uk-UA" dirty="0" smtClean="0">
                <a:solidFill>
                  <a:schemeClr val="tx1"/>
                </a:solidFill>
              </a:rPr>
              <a:t>Мало місця у колонному залі </a:t>
            </a:r>
          </a:p>
          <a:p>
            <a:r>
              <a:rPr lang="uk-UA" dirty="0" smtClean="0">
                <a:solidFill>
                  <a:schemeClr val="tx1"/>
                </a:solidFill>
              </a:rPr>
              <a:t>Не всі громадські організації поставились до проекту серйозно</a:t>
            </a:r>
          </a:p>
          <a:p>
            <a:r>
              <a:rPr lang="uk-UA" dirty="0" smtClean="0">
                <a:solidFill>
                  <a:schemeClr val="tx1"/>
                </a:solidFill>
              </a:rPr>
              <a:t>Зворотний </a:t>
            </a:r>
            <a:r>
              <a:rPr lang="uk-UA" dirty="0" err="1" smtClean="0">
                <a:solidFill>
                  <a:schemeClr val="tx1"/>
                </a:solidFill>
              </a:rPr>
              <a:t>зв</a:t>
            </a:r>
            <a:r>
              <a:rPr lang="en-US" dirty="0" smtClean="0">
                <a:solidFill>
                  <a:schemeClr val="tx1"/>
                </a:solidFill>
              </a:rPr>
              <a:t>’</a:t>
            </a:r>
            <a:r>
              <a:rPr lang="uk-UA" dirty="0" err="1" smtClean="0">
                <a:solidFill>
                  <a:schemeClr val="tx1"/>
                </a:solidFill>
              </a:rPr>
              <a:t>язок</a:t>
            </a:r>
            <a:r>
              <a:rPr lang="uk-UA" dirty="0" smtClean="0">
                <a:solidFill>
                  <a:schemeClr val="tx1"/>
                </a:solidFill>
              </a:rPr>
              <a:t> з партнерами</a:t>
            </a:r>
          </a:p>
          <a:p>
            <a:r>
              <a:rPr lang="uk-UA" dirty="0" smtClean="0">
                <a:solidFill>
                  <a:schemeClr val="tx1"/>
                </a:solidFill>
              </a:rPr>
              <a:t>Відношення учасників до проекту </a:t>
            </a:r>
          </a:p>
          <a:p>
            <a:r>
              <a:rPr lang="uk-UA" dirty="0" smtClean="0">
                <a:solidFill>
                  <a:schemeClr val="tx1"/>
                </a:solidFill>
              </a:rPr>
              <a:t>Позиціонування учасників</a:t>
            </a:r>
          </a:p>
          <a:p>
            <a:r>
              <a:rPr lang="uk-UA" dirty="0" smtClean="0">
                <a:solidFill>
                  <a:schemeClr val="tx1"/>
                </a:solidFill>
              </a:rPr>
              <a:t>Розмежована відповідальність</a:t>
            </a:r>
          </a:p>
          <a:p>
            <a:r>
              <a:rPr lang="uk-UA" dirty="0" smtClean="0">
                <a:solidFill>
                  <a:schemeClr val="tx1"/>
                </a:solidFill>
              </a:rPr>
              <a:t>Комунікаційний збій з підрядчиками</a:t>
            </a:r>
          </a:p>
          <a:p>
            <a:endParaRPr lang="uk-UA" dirty="0" smtClean="0">
              <a:solidFill>
                <a:schemeClr val="tx1"/>
              </a:solidFill>
            </a:endParaRPr>
          </a:p>
          <a:p>
            <a:endParaRPr lang="uk-UA" dirty="0" smtClean="0">
              <a:solidFill>
                <a:schemeClr val="tx1"/>
              </a:solidFill>
            </a:endParaRPr>
          </a:p>
          <a:p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9798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uk-UA" sz="6000" b="1" dirty="0" smtClean="0">
                <a:solidFill>
                  <a:schemeClr val="accent6">
                    <a:lumMod val="50000"/>
                  </a:schemeClr>
                </a:solidFill>
              </a:rPr>
              <a:t>Анна Сергіївна Іванова</a:t>
            </a:r>
            <a:endParaRPr lang="en-US" sz="6000" b="1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Объект 4"/>
          <p:cNvSpPr>
            <a:spLocks noGrp="1"/>
          </p:cNvSpPr>
          <p:nvPr>
            <p:ph sz="half" idx="2"/>
          </p:nvPr>
        </p:nvSpPr>
        <p:spPr/>
        <p:txBody>
          <a:bodyPr anchor="ctr">
            <a:normAutofit/>
          </a:bodyPr>
          <a:lstStyle/>
          <a:p>
            <a:r>
              <a:rPr lang="uk-UA" sz="4800" dirty="0" smtClean="0">
                <a:solidFill>
                  <a:schemeClr val="accent6">
                    <a:lumMod val="50000"/>
                  </a:schemeClr>
                </a:solidFill>
              </a:rPr>
              <a:t>Керівник напрямку </a:t>
            </a:r>
            <a:r>
              <a:rPr lang="uk-UA" sz="4800" dirty="0" err="1" smtClean="0">
                <a:solidFill>
                  <a:schemeClr val="accent6">
                    <a:lumMod val="50000"/>
                  </a:schemeClr>
                </a:solidFill>
              </a:rPr>
              <a:t>Нетворкінг</a:t>
            </a:r>
            <a:endParaRPr lang="uk-UA" sz="4800" dirty="0" smtClean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8" name="Объект 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782021" y="2549536"/>
            <a:ext cx="4352925" cy="29051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3603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hape 54"/>
          <p:cNvSpPr txBox="1">
            <a:spLocks noGrp="1"/>
          </p:cNvSpPr>
          <p:nvPr>
            <p:ph type="ctrTitle"/>
          </p:nvPr>
        </p:nvSpPr>
        <p:spPr>
          <a:xfrm>
            <a:off x="1191455" y="392940"/>
            <a:ext cx="11360800" cy="2130800"/>
          </a:xfrm>
          <a:prstGeom prst="rect">
            <a:avLst/>
          </a:prstGeom>
          <a:ln>
            <a:noFill/>
          </a:ln>
          <a:effectLst>
            <a:glow rad="101600">
              <a:schemeClr val="accent1">
                <a:satMod val="175000"/>
                <a:alpha val="40000"/>
              </a:schemeClr>
            </a:glow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txBody>
          <a:bodyPr vert="horz" wrap="square" lIns="121900" tIns="121900" rIns="121900" bIns="121900" rtlCol="0" anchor="b" anchorCtr="0">
            <a:noAutofit/>
          </a:bodyPr>
          <a:lstStyle/>
          <a:p>
            <a:pPr>
              <a:spcBef>
                <a:spcPts val="0"/>
              </a:spcBef>
            </a:pPr>
            <a:r>
              <a:rPr lang="uk" sz="6400" dirty="0"/>
              <a:t>Команда</a:t>
            </a:r>
          </a:p>
          <a:p>
            <a:pPr>
              <a:spcBef>
                <a:spcPts val="0"/>
              </a:spcBef>
            </a:pPr>
            <a:r>
              <a:rPr lang="uk" sz="6400" dirty="0"/>
              <a:t>діалог з політиками</a:t>
            </a:r>
          </a:p>
        </p:txBody>
      </p:sp>
    </p:spTree>
    <p:extLst>
      <p:ext uri="{BB962C8B-B14F-4D97-AF65-F5344CB8AC3E}">
        <p14:creationId xmlns:p14="http://schemas.microsoft.com/office/powerpoint/2010/main" val="647174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hape 59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ln>
            <a:noFill/>
          </a:ln>
        </p:spPr>
        <p:txBody>
          <a:bodyPr vert="horz" wrap="square" lIns="121900" tIns="121900" rIns="121900" bIns="121900" rtlCol="0" anchor="t" anchorCtr="0">
            <a:noAutofit/>
          </a:bodyPr>
          <a:lstStyle/>
          <a:p>
            <a:r>
              <a:rPr lang="uk"/>
              <a:t>        		Задачі які ставили, планували</a:t>
            </a:r>
          </a:p>
        </p:txBody>
      </p:sp>
      <p:sp>
        <p:nvSpPr>
          <p:cNvPr id="60" name="Shape 60"/>
          <p:cNvSpPr/>
          <p:nvPr/>
        </p:nvSpPr>
        <p:spPr>
          <a:xfrm rot="-5400000">
            <a:off x="4822215" y="804889"/>
            <a:ext cx="2547600" cy="6194000"/>
          </a:xfrm>
          <a:prstGeom prst="snip2SameRect">
            <a:avLst>
              <a:gd name="adj1" fmla="val 30208"/>
              <a:gd name="adj2" fmla="val 0"/>
            </a:avLst>
          </a:prstGeom>
          <a:gradFill>
            <a:gsLst>
              <a:gs pos="0">
                <a:srgbClr val="51AB2A"/>
              </a:gs>
              <a:gs pos="100000">
                <a:srgbClr val="203E13"/>
              </a:gs>
            </a:gsLst>
            <a:lin ang="5400012" scaled="0"/>
          </a:gradFill>
          <a:ln w="9525" cap="flat" cmpd="sng">
            <a:solidFill>
              <a:srgbClr val="38761D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121900" tIns="121900" rIns="121900" bIns="121900" anchor="ctr" anchorCtr="0">
            <a:noAutofit/>
          </a:bodyPr>
          <a:lstStyle/>
          <a:p>
            <a:endParaRPr sz="2400"/>
          </a:p>
        </p:txBody>
      </p:sp>
      <p:sp>
        <p:nvSpPr>
          <p:cNvPr id="61" name="Shape 61"/>
          <p:cNvSpPr/>
          <p:nvPr/>
        </p:nvSpPr>
        <p:spPr>
          <a:xfrm>
            <a:off x="6017092" y="1949693"/>
            <a:ext cx="1571600" cy="678400"/>
          </a:xfrm>
          <a:prstGeom prst="rtTriangle">
            <a:avLst/>
          </a:prstGeom>
          <a:gradFill>
            <a:gsLst>
              <a:gs pos="0">
                <a:srgbClr val="F48208"/>
              </a:gs>
              <a:gs pos="100000">
                <a:srgbClr val="703E08"/>
              </a:gs>
            </a:gsLst>
            <a:path path="circle">
              <a:fillToRect l="50000" t="50000" r="50000" b="50000"/>
            </a:path>
            <a:tileRect/>
          </a:gradFill>
          <a:ln w="9525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121900" tIns="121900" rIns="121900" bIns="121900" anchor="ctr" anchorCtr="0">
            <a:noAutofit/>
          </a:bodyPr>
          <a:lstStyle/>
          <a:p>
            <a:endParaRPr sz="2400"/>
          </a:p>
        </p:txBody>
      </p:sp>
      <p:sp>
        <p:nvSpPr>
          <p:cNvPr id="62" name="Shape 62"/>
          <p:cNvSpPr/>
          <p:nvPr/>
        </p:nvSpPr>
        <p:spPr>
          <a:xfrm rot="10800000" flipH="1">
            <a:off x="4670113" y="5175685"/>
            <a:ext cx="3292400" cy="579200"/>
          </a:xfrm>
          <a:prstGeom prst="rtTriangle">
            <a:avLst/>
          </a:prstGeom>
          <a:gradFill>
            <a:gsLst>
              <a:gs pos="0">
                <a:srgbClr val="F48208"/>
              </a:gs>
              <a:gs pos="100000">
                <a:srgbClr val="703E08"/>
              </a:gs>
            </a:gsLst>
            <a:path path="circle">
              <a:fillToRect l="50000" t="50000" r="50000" b="50000"/>
            </a:path>
            <a:tileRect/>
          </a:gradFill>
          <a:ln w="9525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121900" tIns="121900" rIns="121900" bIns="121900" anchor="ctr" anchorCtr="0">
            <a:noAutofit/>
          </a:bodyPr>
          <a:lstStyle/>
          <a:p>
            <a:endParaRPr sz="2400"/>
          </a:p>
        </p:txBody>
      </p:sp>
      <p:sp>
        <p:nvSpPr>
          <p:cNvPr id="63" name="Shape 63"/>
          <p:cNvSpPr/>
          <p:nvPr/>
        </p:nvSpPr>
        <p:spPr>
          <a:xfrm rot="5400000">
            <a:off x="8906200" y="2921703"/>
            <a:ext cx="2534000" cy="1960400"/>
          </a:xfrm>
          <a:prstGeom prst="triangle">
            <a:avLst>
              <a:gd name="adj" fmla="val 50704"/>
            </a:avLst>
          </a:prstGeom>
          <a:gradFill>
            <a:gsLst>
              <a:gs pos="0">
                <a:srgbClr val="1077D2"/>
              </a:gs>
              <a:gs pos="100000">
                <a:srgbClr val="093153"/>
              </a:gs>
            </a:gsLst>
            <a:path path="circle">
              <a:fillToRect l="50000" t="50000" r="50000" b="50000"/>
            </a:path>
            <a:tileRect/>
          </a:gradFill>
          <a:ln w="9525" cap="flat" cmpd="sng">
            <a:solidFill>
              <a:srgbClr val="38761D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121900" tIns="121900" rIns="121900" bIns="121900" anchor="ctr" anchorCtr="0">
            <a:noAutofit/>
          </a:bodyPr>
          <a:lstStyle/>
          <a:p>
            <a:endParaRPr sz="2400"/>
          </a:p>
        </p:txBody>
      </p:sp>
      <p:sp>
        <p:nvSpPr>
          <p:cNvPr id="64" name="Shape 64"/>
          <p:cNvSpPr/>
          <p:nvPr/>
        </p:nvSpPr>
        <p:spPr>
          <a:xfrm>
            <a:off x="9417533" y="3071467"/>
            <a:ext cx="281600" cy="281600"/>
          </a:xfrm>
          <a:prstGeom prst="ellipse">
            <a:avLst/>
          </a:prstGeom>
          <a:solidFill>
            <a:srgbClr val="000000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121900" tIns="121900" rIns="121900" bIns="121900" anchor="ctr" anchorCtr="0">
            <a:noAutofit/>
          </a:bodyPr>
          <a:lstStyle/>
          <a:p>
            <a:endParaRPr sz="2400"/>
          </a:p>
        </p:txBody>
      </p:sp>
      <p:sp>
        <p:nvSpPr>
          <p:cNvPr id="65" name="Shape 65"/>
          <p:cNvSpPr/>
          <p:nvPr/>
        </p:nvSpPr>
        <p:spPr>
          <a:xfrm rot="5400000">
            <a:off x="868600" y="2959700"/>
            <a:ext cx="2376400" cy="1884400"/>
          </a:xfrm>
          <a:prstGeom prst="trapezoid">
            <a:avLst>
              <a:gd name="adj" fmla="val 37830"/>
            </a:avLst>
          </a:prstGeom>
          <a:gradFill>
            <a:gsLst>
              <a:gs pos="0">
                <a:srgbClr val="1077D2"/>
              </a:gs>
              <a:gs pos="100000">
                <a:srgbClr val="093153"/>
              </a:gs>
            </a:gsLst>
            <a:path path="circle">
              <a:fillToRect l="50000" t="50000" r="50000" b="50000"/>
            </a:path>
            <a:tileRect/>
          </a:gra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121900" tIns="121900" rIns="121900" bIns="121900" anchor="ctr" anchorCtr="0">
            <a:noAutofit/>
          </a:bodyPr>
          <a:lstStyle/>
          <a:p>
            <a:endParaRPr sz="2400"/>
          </a:p>
        </p:txBody>
      </p:sp>
      <p:sp>
        <p:nvSpPr>
          <p:cNvPr id="66" name="Shape 66"/>
          <p:cNvSpPr txBox="1"/>
          <p:nvPr/>
        </p:nvSpPr>
        <p:spPr>
          <a:xfrm>
            <a:off x="1114633" y="3353067"/>
            <a:ext cx="1884400" cy="1163600"/>
          </a:xfrm>
          <a:prstGeom prst="rect">
            <a:avLst/>
          </a:prstGeom>
          <a:noFill/>
          <a:ln>
            <a:noFill/>
          </a:ln>
        </p:spPr>
        <p:txBody>
          <a:bodyPr wrap="square" lIns="121900" tIns="121900" rIns="121900" bIns="121900" anchor="t" anchorCtr="0">
            <a:noAutofit/>
          </a:bodyPr>
          <a:lstStyle/>
          <a:p>
            <a:r>
              <a:rPr lang="uk" sz="2400"/>
              <a:t>Діалог з</a:t>
            </a:r>
          </a:p>
          <a:p>
            <a:r>
              <a:rPr lang="uk" sz="2400"/>
              <a:t>Політиками</a:t>
            </a:r>
          </a:p>
        </p:txBody>
      </p:sp>
      <p:sp>
        <p:nvSpPr>
          <p:cNvPr id="67" name="Shape 67"/>
          <p:cNvSpPr txBox="1"/>
          <p:nvPr/>
        </p:nvSpPr>
        <p:spPr>
          <a:xfrm>
            <a:off x="3710667" y="2713700"/>
            <a:ext cx="5180000" cy="2376400"/>
          </a:xfrm>
          <a:prstGeom prst="rect">
            <a:avLst/>
          </a:prstGeom>
          <a:noFill/>
          <a:ln>
            <a:noFill/>
          </a:ln>
        </p:spPr>
        <p:txBody>
          <a:bodyPr wrap="square" lIns="121900" tIns="121900" rIns="121900" bIns="121900" anchor="t" anchorCtr="0">
            <a:noAutofit/>
          </a:bodyPr>
          <a:lstStyle/>
          <a:p>
            <a:r>
              <a:rPr lang="uk" sz="2400" dirty="0"/>
              <a:t>Діалог з лідерами шкіл (Активна громадська позиція).</a:t>
            </a:r>
          </a:p>
          <a:p>
            <a:r>
              <a:rPr lang="uk" sz="2400" dirty="0"/>
              <a:t>Кооперація та співпраця з іншими проектними групами.</a:t>
            </a:r>
          </a:p>
          <a:p>
            <a:r>
              <a:rPr lang="uk" sz="2400" dirty="0"/>
              <a:t>Політична та громадська</a:t>
            </a:r>
          </a:p>
          <a:p>
            <a:r>
              <a:rPr lang="uk" sz="2400" dirty="0"/>
              <a:t> просвіта, самопросвіта</a:t>
            </a:r>
          </a:p>
          <a:p>
            <a:endParaRPr sz="2400" dirty="0"/>
          </a:p>
        </p:txBody>
      </p:sp>
      <p:sp>
        <p:nvSpPr>
          <p:cNvPr id="68" name="Shape 68"/>
          <p:cNvSpPr txBox="1"/>
          <p:nvPr/>
        </p:nvSpPr>
        <p:spPr>
          <a:xfrm>
            <a:off x="9135833" y="3512267"/>
            <a:ext cx="2228800" cy="1577600"/>
          </a:xfrm>
          <a:prstGeom prst="rect">
            <a:avLst/>
          </a:prstGeom>
          <a:noFill/>
          <a:ln>
            <a:noFill/>
          </a:ln>
        </p:spPr>
        <p:txBody>
          <a:bodyPr wrap="square" lIns="121900" tIns="121900" rIns="121900" bIns="121900" anchor="t" anchorCtr="0">
            <a:noAutofit/>
          </a:bodyPr>
          <a:lstStyle/>
          <a:p>
            <a:r>
              <a:rPr lang="uk" sz="2400"/>
              <a:t>Реалізація </a:t>
            </a:r>
          </a:p>
          <a:p>
            <a:r>
              <a:rPr lang="uk" sz="2400"/>
              <a:t>проекту </a:t>
            </a:r>
          </a:p>
          <a:p>
            <a:r>
              <a:rPr lang="uk" sz="2400"/>
              <a:t>М18</a:t>
            </a:r>
          </a:p>
        </p:txBody>
      </p:sp>
    </p:spTree>
    <p:extLst>
      <p:ext uri="{BB962C8B-B14F-4D97-AF65-F5344CB8AC3E}">
        <p14:creationId xmlns:p14="http://schemas.microsoft.com/office/powerpoint/2010/main" val="4274380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63" grpId="0" animBg="1"/>
      <p:bldP spid="6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Shape 73"/>
          <p:cNvSpPr txBox="1">
            <a:spLocks noGrp="1"/>
          </p:cNvSpPr>
          <p:nvPr>
            <p:ph type="title"/>
          </p:nvPr>
        </p:nvSpPr>
        <p:spPr>
          <a:xfrm>
            <a:off x="232667" y="291467"/>
            <a:ext cx="11543600" cy="1245200"/>
          </a:xfrm>
          <a:prstGeom prst="rect">
            <a:avLst/>
          </a:prstGeom>
        </p:spPr>
        <p:txBody>
          <a:bodyPr vert="horz" wrap="square" lIns="121900" tIns="121900" rIns="121900" bIns="121900" rtlCol="0" anchor="t" anchorCtr="0">
            <a:noAutofit/>
          </a:bodyPr>
          <a:lstStyle/>
          <a:p>
            <a:pPr algn="ctr"/>
            <a:r>
              <a:rPr lang="uk" dirty="0"/>
              <a:t>Що вийшло? Чого ми досягли </a:t>
            </a:r>
            <a:r>
              <a:rPr lang="uk" dirty="0" smtClean="0"/>
              <a:t>завдяки М18?</a:t>
            </a:r>
            <a:endParaRPr lang="uk" dirty="0"/>
          </a:p>
        </p:txBody>
      </p:sp>
      <p:sp>
        <p:nvSpPr>
          <p:cNvPr id="74" name="Shape 74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vert="horz" wrap="square" lIns="121900" tIns="121900" rIns="121900" bIns="121900" rtlCol="0" anchor="t" anchorCtr="0">
            <a:noAutofit/>
          </a:bodyPr>
          <a:lstStyle/>
          <a:p>
            <a:pPr>
              <a:buNone/>
            </a:pPr>
            <a:r>
              <a:rPr lang="uk" dirty="0" smtClean="0">
                <a:solidFill>
                  <a:srgbClr val="00602B"/>
                </a:solidFill>
              </a:rPr>
              <a:t>1.Підготували </a:t>
            </a:r>
            <a:r>
              <a:rPr lang="uk" dirty="0">
                <a:solidFill>
                  <a:srgbClr val="00602B"/>
                </a:solidFill>
              </a:rPr>
              <a:t>питання з плану розвитку Києва до 2025 року.</a:t>
            </a:r>
          </a:p>
          <a:p>
            <a:pPr lvl="0">
              <a:buNone/>
            </a:pPr>
            <a:r>
              <a:rPr lang="uk" dirty="0">
                <a:solidFill>
                  <a:srgbClr val="00602B"/>
                </a:solidFill>
              </a:rPr>
              <a:t>2.Підготували </a:t>
            </a:r>
            <a:r>
              <a:rPr lang="uk" dirty="0" smtClean="0">
                <a:solidFill>
                  <a:srgbClr val="00602B"/>
                </a:solidFill>
              </a:rPr>
              <a:t>та поділилися </a:t>
            </a:r>
            <a:r>
              <a:rPr lang="uk" dirty="0">
                <a:solidFill>
                  <a:srgbClr val="00602B"/>
                </a:solidFill>
              </a:rPr>
              <a:t>питаннями з </a:t>
            </a:r>
            <a:r>
              <a:rPr lang="uk" dirty="0" smtClean="0">
                <a:solidFill>
                  <a:srgbClr val="00602B"/>
                </a:solidFill>
              </a:rPr>
              <a:t>ведучими (25 шт.).</a:t>
            </a:r>
            <a:endParaRPr lang="uk" dirty="0">
              <a:solidFill>
                <a:srgbClr val="00602B"/>
              </a:solidFill>
            </a:endParaRPr>
          </a:p>
          <a:p>
            <a:pPr>
              <a:buNone/>
            </a:pPr>
            <a:r>
              <a:rPr lang="uk" dirty="0" smtClean="0">
                <a:solidFill>
                  <a:srgbClr val="00602B"/>
                </a:solidFill>
              </a:rPr>
              <a:t>3.Зняли </a:t>
            </a:r>
            <a:r>
              <a:rPr lang="uk" dirty="0">
                <a:solidFill>
                  <a:srgbClr val="00602B"/>
                </a:solidFill>
              </a:rPr>
              <a:t>відео діалогу з політиками.</a:t>
            </a:r>
          </a:p>
          <a:p>
            <a:pPr>
              <a:buNone/>
            </a:pPr>
            <a:r>
              <a:rPr lang="uk" dirty="0">
                <a:solidFill>
                  <a:srgbClr val="00602B"/>
                </a:solidFill>
              </a:rPr>
              <a:t>4.Зняли відео діалогу з лідерами шкіл Шевченківського р-ну.</a:t>
            </a:r>
          </a:p>
          <a:p>
            <a:pPr>
              <a:buNone/>
            </a:pPr>
            <a:r>
              <a:rPr lang="uk" dirty="0">
                <a:solidFill>
                  <a:srgbClr val="00602B"/>
                </a:solidFill>
              </a:rPr>
              <a:t>5.Отримали досвід.</a:t>
            </a:r>
          </a:p>
          <a:p>
            <a:pPr>
              <a:buNone/>
            </a:pPr>
            <a:r>
              <a:rPr lang="uk" dirty="0">
                <a:solidFill>
                  <a:srgbClr val="00602B"/>
                </a:solidFill>
              </a:rPr>
              <a:t>6.Допомогли реалізувати та </a:t>
            </a:r>
            <a:r>
              <a:rPr lang="uk" dirty="0" smtClean="0">
                <a:solidFill>
                  <a:srgbClr val="00602B"/>
                </a:solidFill>
              </a:rPr>
              <a:t>обставити локації </a:t>
            </a:r>
            <a:r>
              <a:rPr lang="uk" dirty="0">
                <a:solidFill>
                  <a:srgbClr val="00602B"/>
                </a:solidFill>
              </a:rPr>
              <a:t>М18.</a:t>
            </a:r>
          </a:p>
          <a:p>
            <a:pPr>
              <a:buNone/>
            </a:pPr>
            <a:r>
              <a:rPr lang="uk" dirty="0">
                <a:solidFill>
                  <a:srgbClr val="00602B"/>
                </a:solidFill>
              </a:rPr>
              <a:t>7.Зняли відео-запрошення на проект </a:t>
            </a:r>
            <a:r>
              <a:rPr lang="uk" dirty="0" smtClean="0">
                <a:solidFill>
                  <a:srgbClr val="00602B"/>
                </a:solidFill>
              </a:rPr>
              <a:t>М18 для ФБ.</a:t>
            </a:r>
            <a:endParaRPr lang="uk" dirty="0">
              <a:solidFill>
                <a:srgbClr val="00602B"/>
              </a:solidFill>
            </a:endParaRPr>
          </a:p>
        </p:txBody>
      </p:sp>
      <p:pic>
        <p:nvPicPr>
          <p:cNvPr id="75" name="Shape 75"/>
          <p:cNvPicPr preferRelativeResize="0"/>
          <p:nvPr/>
        </p:nvPicPr>
        <p:blipFill>
          <a:blip r:embed="rId3" cstate="email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527168" y="5471167"/>
            <a:ext cx="2138233" cy="1313381"/>
          </a:xfrm>
          <a:prstGeom prst="rect">
            <a:avLst/>
          </a:prstGeom>
          <a:noFill/>
          <a:ln>
            <a:noFill/>
          </a:ln>
        </p:spPr>
      </p:pic>
      <p:pic>
        <p:nvPicPr>
          <p:cNvPr id="76" name="Shape 76"/>
          <p:cNvPicPr preferRelativeResize="0"/>
          <p:nvPr/>
        </p:nvPicPr>
        <p:blipFill>
          <a:blip r:embed="rId4" cstate="email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527167" y="4115084"/>
            <a:ext cx="2138235" cy="1410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7" name="Shape 77"/>
          <p:cNvPicPr preferRelativeResize="0"/>
          <p:nvPr/>
        </p:nvPicPr>
        <p:blipFill>
          <a:blip r:embed="rId5" cstate="email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527168" y="1283629"/>
            <a:ext cx="2138235" cy="1415736"/>
          </a:xfrm>
          <a:prstGeom prst="rect">
            <a:avLst/>
          </a:prstGeom>
          <a:noFill/>
          <a:ln>
            <a:noFill/>
          </a:ln>
        </p:spPr>
      </p:pic>
      <p:pic>
        <p:nvPicPr>
          <p:cNvPr id="78" name="Shape 78"/>
          <p:cNvPicPr preferRelativeResize="0"/>
          <p:nvPr/>
        </p:nvPicPr>
        <p:blipFill>
          <a:blip r:embed="rId6" cstate="email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527156" y="2699367"/>
            <a:ext cx="2138235" cy="141574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119698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Shape 83"/>
          <p:cNvSpPr txBox="1">
            <a:spLocks noGrp="1"/>
          </p:cNvSpPr>
          <p:nvPr>
            <p:ph type="title"/>
          </p:nvPr>
        </p:nvSpPr>
        <p:spPr>
          <a:xfrm>
            <a:off x="574800" y="642367"/>
            <a:ext cx="11360800" cy="763600"/>
          </a:xfrm>
          <a:prstGeom prst="rect">
            <a:avLst/>
          </a:prstGeom>
        </p:spPr>
        <p:txBody>
          <a:bodyPr vert="horz" wrap="square" lIns="121900" tIns="121900" rIns="121900" bIns="121900" rtlCol="0" anchor="t" anchorCtr="0">
            <a:noAutofit/>
          </a:bodyPr>
          <a:lstStyle/>
          <a:p>
            <a:pPr algn="ctr"/>
            <a:r>
              <a:rPr lang="uk"/>
              <a:t>Що не вийшло? Чому?</a:t>
            </a:r>
          </a:p>
        </p:txBody>
      </p:sp>
      <p:sp>
        <p:nvSpPr>
          <p:cNvPr id="84" name="Shape 84"/>
          <p:cNvSpPr txBox="1">
            <a:spLocks noGrp="1"/>
          </p:cNvSpPr>
          <p:nvPr>
            <p:ph type="body" idx="1"/>
          </p:nvPr>
        </p:nvSpPr>
        <p:spPr>
          <a:xfrm>
            <a:off x="415600" y="2018200"/>
            <a:ext cx="11360800" cy="4073600"/>
          </a:xfrm>
          <a:prstGeom prst="rect">
            <a:avLst/>
          </a:prstGeom>
        </p:spPr>
        <p:txBody>
          <a:bodyPr vert="horz" wrap="square" lIns="121900" tIns="121900" rIns="121900" bIns="121900" rtlCol="0" anchor="t" anchorCtr="0">
            <a:noAutofit/>
          </a:bodyPr>
          <a:lstStyle/>
          <a:p>
            <a:pPr algn="ctr">
              <a:buNone/>
            </a:pPr>
            <a:r>
              <a:rPr lang="uk"/>
              <a:t>Вийти на сцену з політиками. Тому що змінився план роботи за об'єктивними причинами. Але це навчило нас адаптуватися до непередбачуваних змін, навчило нас бути сміливими та брати на себе ініциативу.</a:t>
            </a:r>
          </a:p>
        </p:txBody>
      </p:sp>
      <p:pic>
        <p:nvPicPr>
          <p:cNvPr id="85" name="Shape 85"/>
          <p:cNvPicPr preferRelativeResize="0"/>
          <p:nvPr/>
        </p:nvPicPr>
        <p:blipFill>
          <a:blip r:embed="rId3" cstate="email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795026" y="3475536"/>
            <a:ext cx="4601965" cy="3047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0069291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Shape 83"/>
          <p:cNvSpPr txBox="1">
            <a:spLocks noGrp="1"/>
          </p:cNvSpPr>
          <p:nvPr>
            <p:ph type="title"/>
          </p:nvPr>
        </p:nvSpPr>
        <p:spPr>
          <a:xfrm>
            <a:off x="543337" y="2766135"/>
            <a:ext cx="11360800" cy="763600"/>
          </a:xfrm>
          <a:prstGeom prst="rect">
            <a:avLst/>
          </a:prstGeom>
        </p:spPr>
        <p:txBody>
          <a:bodyPr vert="horz" wrap="square" lIns="121900" tIns="121900" rIns="121900" bIns="121900" rtlCol="0" anchor="t" anchorCtr="0">
            <a:noAutofit/>
          </a:bodyPr>
          <a:lstStyle/>
          <a:p>
            <a:pPr algn="ctr"/>
            <a:r>
              <a:rPr lang="ru-RU" dirty="0" err="1" smtClean="0"/>
              <a:t>Дяку</a:t>
            </a:r>
            <a:r>
              <a:rPr lang="uk-UA" dirty="0" err="1" smtClean="0"/>
              <a:t>ємо</a:t>
            </a:r>
            <a:r>
              <a:rPr lang="uk-UA" dirty="0" smtClean="0"/>
              <a:t> за увагу!</a:t>
            </a:r>
            <a:endParaRPr lang="uk" dirty="0"/>
          </a:p>
        </p:txBody>
      </p:sp>
    </p:spTree>
    <p:extLst>
      <p:ext uri="{BB962C8B-B14F-4D97-AF65-F5344CB8AC3E}">
        <p14:creationId xmlns:p14="http://schemas.microsoft.com/office/powerpoint/2010/main" val="237363636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uk-UA" sz="6000" b="1" dirty="0" smtClean="0">
                <a:solidFill>
                  <a:schemeClr val="accent6">
                    <a:lumMod val="50000"/>
                  </a:schemeClr>
                </a:solidFill>
              </a:rPr>
              <a:t>Святослав Сергійович </a:t>
            </a:r>
            <a:r>
              <a:rPr lang="uk-UA" sz="6000" b="1" dirty="0" err="1" smtClean="0">
                <a:solidFill>
                  <a:schemeClr val="accent6">
                    <a:lumMod val="50000"/>
                  </a:schemeClr>
                </a:solidFill>
              </a:rPr>
              <a:t>Корсакевич</a:t>
            </a:r>
            <a:endParaRPr lang="en-US" sz="6000" b="1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Объект 4"/>
          <p:cNvSpPr>
            <a:spLocks noGrp="1"/>
          </p:cNvSpPr>
          <p:nvPr>
            <p:ph sz="half" idx="2"/>
          </p:nvPr>
        </p:nvSpPr>
        <p:spPr/>
        <p:txBody>
          <a:bodyPr anchor="ctr">
            <a:normAutofit/>
          </a:bodyPr>
          <a:lstStyle/>
          <a:p>
            <a:r>
              <a:rPr lang="uk-UA" sz="4800" dirty="0" smtClean="0">
                <a:solidFill>
                  <a:schemeClr val="accent6">
                    <a:lumMod val="50000"/>
                  </a:schemeClr>
                </a:solidFill>
              </a:rPr>
              <a:t>Керівник напрямку діалоги з політиками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36341" y="1690688"/>
            <a:ext cx="4596113" cy="43188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8408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Shape 73"/>
          <p:cNvSpPr txBox="1">
            <a:spLocks noGrp="1"/>
          </p:cNvSpPr>
          <p:nvPr>
            <p:ph type="ctrTitle"/>
          </p:nvPr>
        </p:nvSpPr>
        <p:spPr>
          <a:xfrm>
            <a:off x="4322600" y="-224033"/>
            <a:ext cx="7548800" cy="1849200"/>
          </a:xfrm>
          <a:prstGeom prst="rect">
            <a:avLst/>
          </a:prstGeom>
        </p:spPr>
        <p:txBody>
          <a:bodyPr vert="horz" wrap="square" lIns="121900" tIns="121900" rIns="121900" bIns="121900" rtlCol="0" anchor="b" anchorCtr="0">
            <a:noAutofit/>
          </a:bodyPr>
          <a:lstStyle/>
          <a:p>
            <a:pPr>
              <a:spcBef>
                <a:spcPts val="0"/>
              </a:spcBef>
            </a:pPr>
            <a:r>
              <a:rPr lang="uk" sz="4000"/>
              <a:t>Бабин Яр: історія та долі. </a:t>
            </a:r>
          </a:p>
          <a:p>
            <a:pPr>
              <a:spcBef>
                <a:spcPts val="0"/>
              </a:spcBef>
            </a:pPr>
            <a:r>
              <a:rPr lang="uk" sz="4000"/>
              <a:t>Спроби осмислення</a:t>
            </a:r>
          </a:p>
        </p:txBody>
      </p:sp>
      <p:pic>
        <p:nvPicPr>
          <p:cNvPr id="74" name="Shape 74"/>
          <p:cNvPicPr preferRelativeResize="0"/>
          <p:nvPr/>
        </p:nvPicPr>
        <p:blipFill>
          <a:blip r:embed="rId3" cstate="email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-320965">
            <a:off x="68909" y="-56889"/>
            <a:ext cx="5088915" cy="6785213"/>
          </a:xfrm>
          <a:prstGeom prst="rect">
            <a:avLst/>
          </a:prstGeom>
          <a:noFill/>
          <a:ln>
            <a:noFill/>
          </a:ln>
        </p:spPr>
      </p:pic>
      <p:pic>
        <p:nvPicPr>
          <p:cNvPr id="75" name="Shape 75"/>
          <p:cNvPicPr preferRelativeResize="0"/>
          <p:nvPr/>
        </p:nvPicPr>
        <p:blipFill>
          <a:blip r:embed="rId4" cstate="email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382073">
            <a:off x="5518085" y="1947137"/>
            <a:ext cx="6613128" cy="495982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4138610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27279" y="-4371"/>
            <a:ext cx="10315977" cy="688106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374265" y="141667"/>
            <a:ext cx="757277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72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Волонтери </a:t>
            </a:r>
            <a:endParaRPr lang="uk-UA" sz="72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8646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/>
              <a:t>Забезпечити</a:t>
            </a:r>
            <a:r>
              <a:rPr lang="ru-RU"/>
              <a:t> Форум </a:t>
            </a:r>
            <a:r>
              <a:rPr lang="en-US"/>
              <a:t>“ </a:t>
            </a:r>
            <a:r>
              <a:rPr lang="ru-RU"/>
              <a:t>М18</a:t>
            </a:r>
            <a:r>
              <a:rPr lang="en-US"/>
              <a:t>”</a:t>
            </a:r>
            <a:r>
              <a:rPr lang="ru-RU"/>
              <a:t> як</a:t>
            </a:r>
            <a:r>
              <a:rPr lang="uk-UA"/>
              <a:t>і</a:t>
            </a:r>
            <a:r>
              <a:rPr lang="ru-RU"/>
              <a:t>сними</a:t>
            </a:r>
            <a:r>
              <a:rPr lang="en-US"/>
              <a:t> </a:t>
            </a:r>
            <a:r>
              <a:rPr lang="ru-RU"/>
              <a:t>волонтерами</a:t>
            </a:r>
            <a:endParaRPr lang="uk-UA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215343" y="1930400"/>
            <a:ext cx="43316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uk-UA" dirty="0"/>
              <a:t>Написати Інструкції для волонтерів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215343" y="2458723"/>
            <a:ext cx="53206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uk-UA" dirty="0"/>
              <a:t>Провести інструктаж </a:t>
            </a:r>
            <a:r>
              <a:rPr lang="uk-UA" dirty="0" err="1"/>
              <a:t>волентерам</a:t>
            </a:r>
            <a:r>
              <a:rPr lang="uk-UA" dirty="0"/>
              <a:t> до форуму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215343" y="2987046"/>
            <a:ext cx="56749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uk-UA" dirty="0"/>
              <a:t>Запланувати</a:t>
            </a:r>
            <a:r>
              <a:rPr lang="ru-RU" dirty="0"/>
              <a:t> </a:t>
            </a:r>
            <a:r>
              <a:rPr lang="uk-UA" dirty="0" err="1"/>
              <a:t>ростановку</a:t>
            </a:r>
            <a:r>
              <a:rPr lang="ru-RU" dirty="0"/>
              <a:t> волонтер</a:t>
            </a:r>
            <a:r>
              <a:rPr lang="uk-UA" dirty="0" err="1"/>
              <a:t>ів</a:t>
            </a:r>
            <a:r>
              <a:rPr lang="uk-UA" dirty="0"/>
              <a:t> по території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215343" y="3515369"/>
            <a:ext cx="32896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uk-UA" dirty="0"/>
              <a:t>Підготувати КМДА до М18 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1215343" y="4043692"/>
            <a:ext cx="15392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uk-UA" dirty="0"/>
              <a:t>250 лелек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252051" y="4572015"/>
            <a:ext cx="23487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uk-UA" dirty="0" smtClean="0"/>
              <a:t>відбір </a:t>
            </a:r>
            <a:r>
              <a:rPr lang="uk-UA" dirty="0"/>
              <a:t>волонтерів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252051" y="5100338"/>
            <a:ext cx="33313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uk-UA" dirty="0"/>
              <a:t>списки розмірів футболок 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1252051" y="5628661"/>
            <a:ext cx="51956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uk-UA" dirty="0"/>
              <a:t>контакт лист всіх волонтерів і організаторів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1252051" y="6156984"/>
            <a:ext cx="61221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uk-UA" dirty="0"/>
              <a:t>Зробити </a:t>
            </a:r>
            <a:r>
              <a:rPr lang="uk-UA" dirty="0" err="1"/>
              <a:t>командоутворення</a:t>
            </a:r>
            <a:r>
              <a:rPr lang="uk-UA" dirty="0"/>
              <a:t> волонтерської команди  </a:t>
            </a:r>
          </a:p>
        </p:txBody>
      </p:sp>
    </p:spTree>
    <p:extLst>
      <p:ext uri="{BB962C8B-B14F-4D97-AF65-F5344CB8AC3E}">
        <p14:creationId xmlns:p14="http://schemas.microsoft.com/office/powerpoint/2010/main" val="354720614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airplan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6" grpId="0"/>
      <p:bldP spid="7" grpId="0"/>
      <p:bldP spid="8" grpId="0"/>
      <p:bldP spid="11" grpId="0"/>
      <p:bldP spid="3" grpId="0"/>
      <p:bldP spid="4" grpId="0"/>
      <p:bldP spid="9" grpId="0"/>
      <p:bldP spid="10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Що</a:t>
            </a:r>
            <a:r>
              <a:rPr lang="ru-RU" dirty="0" smtClean="0"/>
              <a:t> ми </a:t>
            </a:r>
            <a:r>
              <a:rPr lang="ru-RU" dirty="0" err="1" smtClean="0"/>
              <a:t>зробили</a:t>
            </a:r>
            <a:r>
              <a:rPr lang="ru-RU" dirty="0" smtClean="0"/>
              <a:t> ?</a:t>
            </a:r>
            <a:endParaRPr lang="uk-UA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uk-UA" dirty="0" smtClean="0"/>
              <a:t>Забезпечили форум </a:t>
            </a:r>
            <a:r>
              <a:rPr lang="en-US" dirty="0" smtClean="0"/>
              <a:t>“</a:t>
            </a:r>
            <a:r>
              <a:rPr lang="ru-RU" dirty="0" smtClean="0"/>
              <a:t>М18</a:t>
            </a:r>
            <a:r>
              <a:rPr lang="en-US" dirty="0" smtClean="0"/>
              <a:t>” </a:t>
            </a:r>
            <a:r>
              <a:rPr lang="ru-RU" dirty="0"/>
              <a:t>я</a:t>
            </a:r>
            <a:r>
              <a:rPr lang="ru-RU" dirty="0" smtClean="0"/>
              <a:t>к</a:t>
            </a:r>
            <a:r>
              <a:rPr lang="uk-UA" dirty="0" err="1" smtClean="0"/>
              <a:t>існими</a:t>
            </a:r>
            <a:r>
              <a:rPr lang="uk-UA" dirty="0" smtClean="0"/>
              <a:t> волонтерами</a:t>
            </a:r>
          </a:p>
          <a:p>
            <a:r>
              <a:rPr lang="uk-UA" dirty="0"/>
              <a:t> </a:t>
            </a:r>
            <a:r>
              <a:rPr lang="uk-UA" dirty="0" smtClean="0"/>
              <a:t>Зробили розстановку волонтерів по території КМДА</a:t>
            </a:r>
          </a:p>
          <a:p>
            <a:r>
              <a:rPr lang="uk-UA" dirty="0" smtClean="0"/>
              <a:t>Зробили інструкції для волонтерів  </a:t>
            </a:r>
          </a:p>
          <a:p>
            <a:r>
              <a:rPr lang="uk-UA" dirty="0" smtClean="0"/>
              <a:t>Провели інструктаж для волонтерів </a:t>
            </a:r>
          </a:p>
          <a:p>
            <a:r>
              <a:rPr lang="uk-UA" dirty="0" smtClean="0"/>
              <a:t>Підготували КМДА до М18 за вдяки організаторам </a:t>
            </a:r>
          </a:p>
          <a:p>
            <a:r>
              <a:rPr lang="uk-UA" dirty="0" smtClean="0"/>
              <a:t>250 лелек ( частково )</a:t>
            </a:r>
          </a:p>
          <a:p>
            <a:r>
              <a:rPr lang="uk-UA" dirty="0" smtClean="0"/>
              <a:t>Списки розмірів футболок</a:t>
            </a:r>
          </a:p>
          <a:p>
            <a:r>
              <a:rPr lang="uk-UA" dirty="0" smtClean="0"/>
              <a:t>контакт лист всіх волонтерів і організаторів</a:t>
            </a:r>
          </a:p>
          <a:p>
            <a:endParaRPr lang="uk-UA" dirty="0" smtClean="0"/>
          </a:p>
          <a:p>
            <a:endParaRPr lang="uk-UA" dirty="0" smtClean="0"/>
          </a:p>
          <a:p>
            <a:endParaRPr lang="uk-UA" dirty="0" smtClean="0"/>
          </a:p>
          <a:p>
            <a:endParaRPr lang="uk-UA" dirty="0" smtClean="0"/>
          </a:p>
          <a:p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413783782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3250">
        <p15:prstTrans prst="origami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7334" y="635358"/>
            <a:ext cx="8596668" cy="1320800"/>
          </a:xfrm>
        </p:spPr>
        <p:txBody>
          <a:bodyPr/>
          <a:lstStyle/>
          <a:p>
            <a:r>
              <a:rPr lang="ru-RU" dirty="0" err="1" smtClean="0"/>
              <a:t>Що</a:t>
            </a:r>
            <a:r>
              <a:rPr lang="ru-RU" dirty="0" smtClean="0"/>
              <a:t> не </a:t>
            </a:r>
            <a:r>
              <a:rPr lang="ru-RU" dirty="0" err="1" smtClean="0"/>
              <a:t>вийшло</a:t>
            </a:r>
            <a:r>
              <a:rPr lang="ru-RU" dirty="0" smtClean="0"/>
              <a:t> ? </a:t>
            </a:r>
            <a:endParaRPr lang="uk-UA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553653"/>
            <a:ext cx="10515600" cy="4351338"/>
          </a:xfrm>
        </p:spPr>
        <p:txBody>
          <a:bodyPr>
            <a:normAutofit/>
          </a:bodyPr>
          <a:lstStyle/>
          <a:p>
            <a:pPr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uk-UA" sz="2800" dirty="0" err="1" smtClean="0"/>
              <a:t>командоутворення</a:t>
            </a:r>
            <a:r>
              <a:rPr lang="uk-UA" sz="2800" dirty="0" smtClean="0"/>
              <a:t> волонтерів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838200" y="2116183"/>
            <a:ext cx="8305800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457200">
              <a:lnSpc>
                <a:spcPct val="90000"/>
              </a:lnSpc>
              <a:spcBef>
                <a:spcPts val="1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uk-UA" sz="2800" dirty="0">
                <a:solidFill>
                  <a:prstClr val="black"/>
                </a:solidFill>
              </a:rPr>
              <a:t> відбір </a:t>
            </a:r>
            <a:r>
              <a:rPr lang="uk-UA" sz="2800" dirty="0" smtClean="0">
                <a:solidFill>
                  <a:prstClr val="black"/>
                </a:solidFill>
              </a:rPr>
              <a:t>волонтерів</a:t>
            </a:r>
            <a:endParaRPr lang="uk-UA" sz="2800" dirty="0">
              <a:solidFill>
                <a:prstClr val="black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838200" y="2756339"/>
            <a:ext cx="6649577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lvl="0" indent="-457200">
              <a:lnSpc>
                <a:spcPct val="90000"/>
              </a:lnSpc>
              <a:spcBef>
                <a:spcPts val="1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uk-UA" sz="2800" dirty="0">
                <a:solidFill>
                  <a:prstClr val="black"/>
                </a:solidFill>
              </a:rPr>
              <a:t>Написати Інструкції для волонтерів </a:t>
            </a:r>
          </a:p>
        </p:txBody>
      </p:sp>
    </p:spTree>
    <p:extLst>
      <p:ext uri="{BB962C8B-B14F-4D97-AF65-F5344CB8AC3E}">
        <p14:creationId xmlns:p14="http://schemas.microsoft.com/office/powerpoint/2010/main" val="2343645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Дякуємо за увагу </a:t>
            </a:r>
            <a:endParaRPr lang="uk-UA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Улыбающееся лицо 3"/>
          <p:cNvSpPr/>
          <p:nvPr/>
        </p:nvSpPr>
        <p:spPr>
          <a:xfrm>
            <a:off x="7369143" y="2189764"/>
            <a:ext cx="1697584" cy="1625602"/>
          </a:xfrm>
          <a:prstGeom prst="smileyFac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02289417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crush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uk-UA" sz="6000" b="1" dirty="0" smtClean="0">
                <a:solidFill>
                  <a:schemeClr val="accent6">
                    <a:lumMod val="50000"/>
                  </a:schemeClr>
                </a:solidFill>
              </a:rPr>
              <a:t>Марія Дмитрівна Михаленко</a:t>
            </a:r>
            <a:endParaRPr lang="en-US" sz="6000" b="1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6" name="Объект 5"/>
          <p:cNvPicPr>
            <a:picLocks noGrp="1" noChangeAspect="1"/>
          </p:cNvPicPr>
          <p:nvPr>
            <p:ph sz="half" idx="1"/>
          </p:nvPr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251753" y="2272217"/>
            <a:ext cx="3720483" cy="3458154"/>
          </a:xfrm>
        </p:spPr>
      </p:pic>
      <p:sp>
        <p:nvSpPr>
          <p:cNvPr id="5" name="Объект 4"/>
          <p:cNvSpPr>
            <a:spLocks noGrp="1"/>
          </p:cNvSpPr>
          <p:nvPr>
            <p:ph sz="half" idx="2"/>
          </p:nvPr>
        </p:nvSpPr>
        <p:spPr/>
        <p:txBody>
          <a:bodyPr anchor="ctr">
            <a:normAutofit/>
          </a:bodyPr>
          <a:lstStyle/>
          <a:p>
            <a:r>
              <a:rPr lang="uk-UA" sz="4800" dirty="0" smtClean="0">
                <a:solidFill>
                  <a:schemeClr val="accent6">
                    <a:lumMod val="50000"/>
                  </a:schemeClr>
                </a:solidFill>
              </a:rPr>
              <a:t>Керівник проектів </a:t>
            </a:r>
            <a:r>
              <a:rPr lang="uk-UA" sz="4800" dirty="0" err="1" smtClean="0">
                <a:solidFill>
                  <a:schemeClr val="accent6">
                    <a:lumMod val="50000"/>
                  </a:schemeClr>
                </a:solidFill>
              </a:rPr>
              <a:t>Брендінг</a:t>
            </a:r>
            <a:r>
              <a:rPr lang="uk-UA" sz="4800" dirty="0" smtClean="0">
                <a:solidFill>
                  <a:schemeClr val="accent6">
                    <a:lumMod val="50000"/>
                  </a:schemeClr>
                </a:solidFill>
              </a:rPr>
              <a:t> та </a:t>
            </a:r>
            <a:r>
              <a:rPr lang="uk-UA" sz="4800" dirty="0" err="1" smtClean="0">
                <a:solidFill>
                  <a:schemeClr val="accent6">
                    <a:lumMod val="50000"/>
                  </a:schemeClr>
                </a:solidFill>
              </a:rPr>
              <a:t>волонтерство</a:t>
            </a:r>
            <a:endParaRPr lang="uk-UA" sz="4800" dirty="0" smtClean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9039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1992" y="170478"/>
            <a:ext cx="5222929" cy="1618255"/>
          </a:xfrm>
        </p:spPr>
        <p:txBody>
          <a:bodyPr>
            <a:normAutofit/>
          </a:bodyPr>
          <a:lstStyle/>
          <a:p>
            <a:r>
              <a:rPr lang="uk-UA" sz="48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Ми</a:t>
            </a:r>
            <a:r>
              <a:rPr lang="en-US" sz="48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 –</a:t>
            </a:r>
            <a:r>
              <a:rPr lang="uk-UA" sz="48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48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4800" b="1" i="1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48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Event-Managers!</a:t>
            </a:r>
            <a:endParaRPr lang="uk-UA" sz="4800" b="1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 cstate="email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84921" y="1606725"/>
            <a:ext cx="6488623" cy="4770152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40961" y="2278251"/>
            <a:ext cx="4664990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Ми </a:t>
            </a:r>
            <a:r>
              <a:rPr lang="ru-RU" sz="2000" dirty="0" err="1">
                <a:latin typeface="Arial" panose="020B0604020202020204" pitchFamily="34" charset="0"/>
                <a:cs typeface="Arial" panose="020B0604020202020204" pitchFamily="34" charset="0"/>
              </a:rPr>
              <a:t>планували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latin typeface="Arial" panose="020B0604020202020204" pitchFamily="34" charset="0"/>
                <a:cs typeface="Arial" panose="020B0604020202020204" pitchFamily="34" charset="0"/>
              </a:rPr>
              <a:t>організувати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проект у </a:t>
            </a:r>
            <a:r>
              <a:rPr lang="ru-RU" sz="2000" dirty="0" err="1">
                <a:latin typeface="Arial" panose="020B0604020202020204" pitchFamily="34" charset="0"/>
                <a:cs typeface="Arial" panose="020B0604020202020204" pitchFamily="34" charset="0"/>
              </a:rPr>
              <a:t>якому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брали б участь </a:t>
            </a:r>
            <a:r>
              <a:rPr lang="ru-RU" sz="2000" dirty="0" err="1">
                <a:latin typeface="Arial" panose="020B0604020202020204" pitchFamily="34" charset="0"/>
                <a:cs typeface="Arial" panose="020B0604020202020204" pitchFamily="34" charset="0"/>
              </a:rPr>
              <a:t>більше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2-3 тис. </a:t>
            </a:r>
            <a:r>
              <a:rPr lang="ru-RU" sz="2000" dirty="0" err="1">
                <a:latin typeface="Arial" panose="020B0604020202020204" pitchFamily="34" charset="0"/>
                <a:cs typeface="Arial" panose="020B0604020202020204" pitchFamily="34" charset="0"/>
              </a:rPr>
              <a:t>Киян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. Ми </a:t>
            </a:r>
            <a:r>
              <a:rPr lang="ru-RU" sz="2000" dirty="0" err="1">
                <a:latin typeface="Arial" panose="020B0604020202020204" pitchFamily="34" charset="0"/>
                <a:cs typeface="Arial" panose="020B0604020202020204" pitchFamily="34" charset="0"/>
              </a:rPr>
              <a:t>сподівалися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latin typeface="Arial" panose="020B0604020202020204" pitchFamily="34" charset="0"/>
                <a:cs typeface="Arial" panose="020B0604020202020204" pitchFamily="34" charset="0"/>
              </a:rPr>
              <a:t>що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наш проект </a:t>
            </a:r>
            <a:r>
              <a:rPr lang="ru-RU" sz="2000" dirty="0" err="1">
                <a:latin typeface="Arial" panose="020B0604020202020204" pitchFamily="34" charset="0"/>
                <a:cs typeface="Arial" panose="020B0604020202020204" pitchFamily="34" charset="0"/>
              </a:rPr>
              <a:t>відвідають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latin typeface="Arial" panose="020B0604020202020204" pitchFamily="34" charset="0"/>
                <a:cs typeface="Arial" panose="020B0604020202020204" pitchFamily="34" charset="0"/>
              </a:rPr>
              <a:t>відомі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latin typeface="Arial" panose="020B0604020202020204" pitchFamily="34" charset="0"/>
                <a:cs typeface="Arial" panose="020B0604020202020204" pitchFamily="34" charset="0"/>
              </a:rPr>
              <a:t>політики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та </a:t>
            </a:r>
            <a:r>
              <a:rPr lang="ru-RU" sz="2000" dirty="0" err="1">
                <a:latin typeface="Arial" panose="020B0604020202020204" pitchFamily="34" charset="0"/>
                <a:cs typeface="Arial" panose="020B0604020202020204" pitchFamily="34" charset="0"/>
              </a:rPr>
              <a:t>спеціальні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latin typeface="Arial" panose="020B0604020202020204" pitchFamily="34" charset="0"/>
                <a:cs typeface="Arial" panose="020B0604020202020204" pitchFamily="34" charset="0"/>
              </a:rPr>
              <a:t>гості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ru-RU" sz="2000" dirty="0" err="1">
                <a:latin typeface="Arial" panose="020B0604020202020204" pitchFamily="34" charset="0"/>
                <a:cs typeface="Arial" panose="020B0604020202020204" pitchFamily="34" charset="0"/>
              </a:rPr>
              <a:t>Хотіли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latin typeface="Arial" panose="020B0604020202020204" pitchFamily="34" charset="0"/>
                <a:cs typeface="Arial" panose="020B0604020202020204" pitchFamily="34" charset="0"/>
              </a:rPr>
              <a:t>зробити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атмосферу затишку та комфорту.</a:t>
            </a:r>
            <a:endParaRPr lang="uk-UA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578263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25463" y="4474517"/>
            <a:ext cx="6338807" cy="21707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457200" algn="just">
              <a:lnSpc>
                <a:spcPct val="107000"/>
              </a:lnSpc>
              <a:spcAft>
                <a:spcPts val="800"/>
              </a:spcAft>
            </a:pPr>
            <a:r>
              <a:rPr lang="uk-UA" sz="2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О</a:t>
            </a:r>
            <a:r>
              <a:rPr lang="uk-UA" sz="2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новна </a:t>
            </a:r>
            <a:r>
              <a:rPr lang="uk-UA" sz="2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частина </a:t>
            </a:r>
            <a:r>
              <a:rPr lang="uk-UA" sz="2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того, що ми планували пройшла дуже вдало.</a:t>
            </a:r>
          </a:p>
          <a:p>
            <a:pPr lvl="0" indent="457200" algn="just">
              <a:lnSpc>
                <a:spcPct val="107000"/>
              </a:lnSpc>
              <a:spcAft>
                <a:spcPts val="800"/>
              </a:spcAft>
            </a:pPr>
            <a:r>
              <a:rPr lang="uk-UA" sz="2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Але ми сподіваємось, що у наступному році буде ще краще і ми виправимо помилки, які допустили цього року.</a:t>
            </a:r>
            <a:endParaRPr lang="uk-UA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email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21115170">
            <a:off x="1362319" y="704112"/>
            <a:ext cx="4027458" cy="3504745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 cstate="email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7797" y="186235"/>
            <a:ext cx="7160217" cy="4288282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488341">
            <a:off x="7759478" y="4127841"/>
            <a:ext cx="3827386" cy="2471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9679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email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3328" y="2956168"/>
            <a:ext cx="5522523" cy="3652919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096511" y="307384"/>
            <a:ext cx="4876800" cy="4876800"/>
          </a:xfrm>
          <a:prstGeom prst="rect">
            <a:avLst/>
          </a:prstGeom>
        </p:spPr>
      </p:pic>
      <p:sp>
        <p:nvSpPr>
          <p:cNvPr id="13" name="Прямоугольник 12"/>
          <p:cNvSpPr/>
          <p:nvPr/>
        </p:nvSpPr>
        <p:spPr>
          <a:xfrm>
            <a:off x="258303" y="307384"/>
            <a:ext cx="6204489" cy="21708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457200" algn="just">
              <a:lnSpc>
                <a:spcPct val="107000"/>
              </a:lnSpc>
              <a:spcAft>
                <a:spcPts val="800"/>
              </a:spcAft>
            </a:pPr>
            <a:r>
              <a:rPr lang="ru-RU" sz="2000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Брати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людей </a:t>
            </a:r>
            <a:r>
              <a:rPr lang="ru-RU" sz="2000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яким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це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асправді</a:t>
            </a:r>
            <a:r>
              <a:rPr lang="ru-RU" sz="20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треба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! </a:t>
            </a:r>
            <a:r>
              <a:rPr lang="ru-RU" sz="2000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Брати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ідповідальних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людей. </a:t>
            </a:r>
            <a:r>
              <a:rPr lang="ru-RU" sz="2000" dirty="0" err="1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ідповідально</a:t>
            </a:r>
            <a:r>
              <a:rPr lang="ru-RU" sz="20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ідноситись</a:t>
            </a:r>
            <a:r>
              <a:rPr lang="ru-RU" sz="20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до </a:t>
            </a:r>
            <a:r>
              <a:rPr lang="ru-RU" sz="2000" dirty="0" err="1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організації</a:t>
            </a:r>
            <a:r>
              <a:rPr lang="ru-RU" sz="20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</a:t>
            </a:r>
            <a:r>
              <a:rPr lang="uk-UA" sz="20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отрібно </a:t>
            </a:r>
            <a:r>
              <a:rPr lang="uk-UA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було всім прописувати сценарій: що і коли </a:t>
            </a:r>
            <a:r>
              <a:rPr lang="uk-UA" sz="20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обити.</a:t>
            </a:r>
            <a:endParaRPr lang="ru-RU" sz="2000" dirty="0" smtClean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lvl="0" indent="457200" algn="just">
              <a:lnSpc>
                <a:spcPct val="107000"/>
              </a:lnSpc>
              <a:spcAft>
                <a:spcPts val="800"/>
              </a:spcAft>
            </a:pPr>
            <a:r>
              <a:rPr lang="ru-RU" sz="20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Треба </a:t>
            </a:r>
            <a:r>
              <a:rPr lang="ru-RU" sz="2000" dirty="0" err="1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запрошувати</a:t>
            </a:r>
            <a:r>
              <a:rPr lang="ru-RU" sz="20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правжніх</a:t>
            </a:r>
            <a:r>
              <a:rPr lang="ru-RU" sz="20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олітиків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а не </a:t>
            </a:r>
            <a:r>
              <a:rPr lang="ru-RU" sz="20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людей </a:t>
            </a:r>
            <a:r>
              <a:rPr lang="ru-R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для </a:t>
            </a:r>
            <a:r>
              <a:rPr lang="en-US" sz="20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R</a:t>
            </a:r>
            <a:r>
              <a:rPr lang="uk-UA" sz="20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  <a:endParaRPr lang="uk-UA" sz="16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3529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uk-UA" sz="6000" b="1" dirty="0" smtClean="0">
                <a:solidFill>
                  <a:schemeClr val="accent6">
                    <a:lumMod val="50000"/>
                  </a:schemeClr>
                </a:solidFill>
              </a:rPr>
              <a:t>Павло Борисович Кузьменко</a:t>
            </a:r>
            <a:endParaRPr lang="en-US" sz="6000" b="1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Объект 4"/>
          <p:cNvSpPr>
            <a:spLocks noGrp="1"/>
          </p:cNvSpPr>
          <p:nvPr>
            <p:ph sz="half" idx="2"/>
          </p:nvPr>
        </p:nvSpPr>
        <p:spPr>
          <a:xfrm>
            <a:off x="5885895" y="1825625"/>
            <a:ext cx="5467905" cy="4351338"/>
          </a:xfrm>
        </p:spPr>
        <p:txBody>
          <a:bodyPr anchor="ctr">
            <a:normAutofit/>
          </a:bodyPr>
          <a:lstStyle/>
          <a:p>
            <a:r>
              <a:rPr lang="uk-UA" sz="4800" dirty="0" smtClean="0">
                <a:solidFill>
                  <a:schemeClr val="accent6">
                    <a:lumMod val="50000"/>
                  </a:schemeClr>
                </a:solidFill>
              </a:rPr>
              <a:t>Керівник напрямку </a:t>
            </a:r>
            <a:r>
              <a:rPr lang="uk-UA" sz="4800" dirty="0" err="1" smtClean="0">
                <a:solidFill>
                  <a:schemeClr val="accent6">
                    <a:lumMod val="50000"/>
                  </a:schemeClr>
                </a:solidFill>
              </a:rPr>
              <a:t>Івент</a:t>
            </a:r>
            <a:endParaRPr lang="uk-UA" sz="4800" dirty="0" smtClean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4" name="Объект 3"/>
          <p:cNvPicPr>
            <a:picLocks noGrp="1" noChangeAspect="1"/>
          </p:cNvPicPr>
          <p:nvPr>
            <p:ph sz="half" idx="1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1252538" y="2549536"/>
            <a:ext cx="4352925" cy="2905104"/>
          </a:xfrm>
        </p:spPr>
      </p:pic>
    </p:spTree>
    <p:extLst>
      <p:ext uri="{BB962C8B-B14F-4D97-AF65-F5344CB8AC3E}">
        <p14:creationId xmlns:p14="http://schemas.microsoft.com/office/powerpoint/2010/main" val="321384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Shape 80"/>
          <p:cNvSpPr txBox="1">
            <a:spLocks noGrp="1"/>
          </p:cNvSpPr>
          <p:nvPr>
            <p:ph type="ctrTitle"/>
          </p:nvPr>
        </p:nvSpPr>
        <p:spPr>
          <a:xfrm>
            <a:off x="415611" y="992767"/>
            <a:ext cx="11360800" cy="2736800"/>
          </a:xfrm>
          <a:prstGeom prst="rect">
            <a:avLst/>
          </a:prstGeom>
        </p:spPr>
        <p:txBody>
          <a:bodyPr vert="horz" wrap="square" lIns="121900" tIns="121900" rIns="121900" bIns="121900" rtlCol="0" anchor="b" anchorCtr="0">
            <a:noAutofit/>
          </a:bodyPr>
          <a:lstStyle/>
          <a:p>
            <a:pPr>
              <a:spcBef>
                <a:spcPts val="0"/>
              </a:spcBef>
            </a:pPr>
            <a:endParaRPr/>
          </a:p>
        </p:txBody>
      </p:sp>
      <p:sp>
        <p:nvSpPr>
          <p:cNvPr id="81" name="Shape 81"/>
          <p:cNvSpPr txBox="1">
            <a:spLocks noGrp="1"/>
          </p:cNvSpPr>
          <p:nvPr>
            <p:ph type="subTitle" idx="1"/>
          </p:nvPr>
        </p:nvSpPr>
        <p:spPr>
          <a:xfrm>
            <a:off x="415600" y="3778833"/>
            <a:ext cx="11360800" cy="1056800"/>
          </a:xfrm>
          <a:prstGeom prst="rect">
            <a:avLst/>
          </a:prstGeom>
        </p:spPr>
        <p:txBody>
          <a:bodyPr vert="horz" wrap="square" lIns="121900" tIns="121900" rIns="121900" bIns="121900" rtlCol="0" anchor="t" anchorCtr="0">
            <a:noAutofit/>
          </a:bodyPr>
          <a:lstStyle/>
          <a:p>
            <a:pPr>
              <a:spcBef>
                <a:spcPts val="0"/>
              </a:spcBef>
            </a:pPr>
            <a:endParaRPr/>
          </a:p>
        </p:txBody>
      </p:sp>
      <p:pic>
        <p:nvPicPr>
          <p:cNvPr id="82" name="Shape 82"/>
          <p:cNvPicPr preferRelativeResize="0"/>
          <p:nvPr/>
        </p:nvPicPr>
        <p:blipFill>
          <a:blip r:embed="rId3" cstate="email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-581293">
            <a:off x="553111" y="-363846"/>
            <a:ext cx="5921112" cy="4440825"/>
          </a:xfrm>
          <a:prstGeom prst="rect">
            <a:avLst/>
          </a:prstGeom>
          <a:noFill/>
          <a:ln>
            <a:noFill/>
          </a:ln>
        </p:spPr>
      </p:pic>
      <p:pic>
        <p:nvPicPr>
          <p:cNvPr id="83" name="Shape 83"/>
          <p:cNvPicPr preferRelativeResize="0"/>
          <p:nvPr/>
        </p:nvPicPr>
        <p:blipFill>
          <a:blip r:embed="rId4" cstate="email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555854">
            <a:off x="4582234" y="85017"/>
            <a:ext cx="7302265" cy="5476699"/>
          </a:xfrm>
          <a:prstGeom prst="rect">
            <a:avLst/>
          </a:prstGeom>
          <a:noFill/>
          <a:ln>
            <a:noFill/>
          </a:ln>
        </p:spPr>
      </p:pic>
      <p:pic>
        <p:nvPicPr>
          <p:cNvPr id="84" name="Shape 84"/>
          <p:cNvPicPr preferRelativeResize="0"/>
          <p:nvPr/>
        </p:nvPicPr>
        <p:blipFill>
          <a:blip r:embed="rId5" cstate="email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2">
            <a:off x="1442467" y="3227599"/>
            <a:ext cx="4840563" cy="363040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209127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485888"/>
            <a:ext cx="12183355" cy="707886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 indent="7903436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sz="40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Відпрацювання</a:t>
            </a:r>
            <a:endParaRPr lang="uk-UA" sz="40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3877" y="1610022"/>
            <a:ext cx="10515600" cy="1008892"/>
          </a:xfrm>
        </p:spPr>
        <p:txBody>
          <a:bodyPr>
            <a:normAutofit fontScale="90000"/>
          </a:bodyPr>
          <a:lstStyle/>
          <a:p>
            <a:r>
              <a:rPr lang="uk-UA" dirty="0" smtClean="0"/>
              <a:t>Переведення відео контенту в текстовий</a:t>
            </a:r>
            <a:endParaRPr lang="en-US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556769"/>
            <a:ext cx="4985551" cy="3620194"/>
          </a:xfrm>
        </p:spPr>
        <p:txBody>
          <a:bodyPr>
            <a:normAutofit/>
          </a:bodyPr>
          <a:lstStyle/>
          <a:p>
            <a:r>
              <a:rPr lang="uk-UA" sz="2400" dirty="0" err="1"/>
              <a:t>Бєлоусова</a:t>
            </a:r>
            <a:r>
              <a:rPr lang="uk-UA" sz="2400" dirty="0"/>
              <a:t> Олександра	9</a:t>
            </a:r>
          </a:p>
          <a:p>
            <a:r>
              <a:rPr lang="uk-UA" sz="2400" dirty="0"/>
              <a:t>Кудрявцева Ольга	9</a:t>
            </a:r>
          </a:p>
          <a:p>
            <a:r>
              <a:rPr lang="uk-UA" sz="2400" dirty="0" err="1"/>
              <a:t>Пшук</a:t>
            </a:r>
            <a:r>
              <a:rPr lang="uk-UA" sz="2400" dirty="0"/>
              <a:t> Михайло	9</a:t>
            </a:r>
          </a:p>
          <a:p>
            <a:r>
              <a:rPr lang="uk-UA" sz="2400" dirty="0"/>
              <a:t>Гусєв Ілля	10</a:t>
            </a:r>
          </a:p>
          <a:p>
            <a:r>
              <a:rPr lang="uk-UA" sz="2400" dirty="0"/>
              <a:t>Кочетова Марія	</a:t>
            </a:r>
            <a:r>
              <a:rPr lang="uk-UA" sz="2400" dirty="0" smtClean="0"/>
              <a:t>10</a:t>
            </a:r>
            <a:endParaRPr lang="uk-UA" sz="2400" dirty="0"/>
          </a:p>
        </p:txBody>
      </p:sp>
      <p:sp>
        <p:nvSpPr>
          <p:cNvPr id="4" name="Равнобедренный треугольник 3"/>
          <p:cNvSpPr/>
          <p:nvPr/>
        </p:nvSpPr>
        <p:spPr>
          <a:xfrm rot="5400000" flipH="1">
            <a:off x="5424154" y="-5424156"/>
            <a:ext cx="1343693" cy="12192003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5740153" y="2556769"/>
            <a:ext cx="5063971" cy="3620194"/>
          </a:xfrm>
          <a:prstGeom prst="rect">
            <a:avLst/>
          </a:prstGeom>
          <a:effectLst>
            <a:outerShdw blurRad="50800" dir="14400000">
              <a:srgbClr val="000000">
                <a:alpha val="40000"/>
              </a:srgbClr>
            </a:outerShdw>
          </a:effectLst>
        </p:spPr>
        <p:txBody>
          <a:bodyPr vert="horz" lIns="91440" tIns="45720" rIns="91440" bIns="45720" rtlCol="0" anchor="ctr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uk-UA" sz="2400" dirty="0" err="1" smtClean="0"/>
              <a:t>Кучменко</a:t>
            </a:r>
            <a:r>
              <a:rPr lang="uk-UA" sz="2400" dirty="0" smtClean="0"/>
              <a:t> Євген	10</a:t>
            </a:r>
          </a:p>
          <a:p>
            <a:r>
              <a:rPr lang="uk-UA" sz="2400" dirty="0" smtClean="0"/>
              <a:t>Левченко Владислав	10</a:t>
            </a:r>
          </a:p>
          <a:p>
            <a:r>
              <a:rPr lang="uk-UA" sz="2400" dirty="0" err="1" smtClean="0"/>
              <a:t>Ратушнюк</a:t>
            </a:r>
            <a:r>
              <a:rPr lang="uk-UA" sz="2400" dirty="0" smtClean="0"/>
              <a:t> Дарина	10</a:t>
            </a:r>
          </a:p>
          <a:p>
            <a:r>
              <a:rPr lang="uk-UA" sz="2400" dirty="0" err="1" smtClean="0"/>
              <a:t>Слізовська</a:t>
            </a:r>
            <a:r>
              <a:rPr lang="uk-UA" sz="2400" dirty="0" smtClean="0"/>
              <a:t> Софія	10</a:t>
            </a:r>
          </a:p>
          <a:p>
            <a:r>
              <a:rPr lang="uk-UA" sz="2400" dirty="0" err="1" smtClean="0"/>
              <a:t>Степанець</a:t>
            </a:r>
            <a:r>
              <a:rPr lang="uk-UA" sz="2400" dirty="0" smtClean="0"/>
              <a:t> Валерія	10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1594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Прямоугольник 3"/>
          <p:cNvSpPr/>
          <p:nvPr/>
        </p:nvSpPr>
        <p:spPr>
          <a:xfrm>
            <a:off x="0" y="485888"/>
            <a:ext cx="12183355" cy="830997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 indent="7903436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sz="4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Молодці!</a:t>
            </a:r>
            <a:endParaRPr lang="uk-UA" sz="48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" name="Равнобедренный треугольник 4"/>
          <p:cNvSpPr/>
          <p:nvPr/>
        </p:nvSpPr>
        <p:spPr>
          <a:xfrm rot="5400000" flipH="1">
            <a:off x="5424154" y="-5424156"/>
            <a:ext cx="1343693" cy="12192003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</p:spTree>
    <p:extLst>
      <p:ext uri="{BB962C8B-B14F-4D97-AF65-F5344CB8AC3E}">
        <p14:creationId xmlns:p14="http://schemas.microsoft.com/office/powerpoint/2010/main" val="638455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937713" y="620688"/>
            <a:ext cx="7406640" cy="1472184"/>
          </a:xfrm>
        </p:spPr>
        <p:txBody>
          <a:bodyPr>
            <a:noAutofit/>
          </a:bodyPr>
          <a:lstStyle/>
          <a:p>
            <a:pPr algn="ctr"/>
            <a:r>
              <a:rPr lang="ru-RU" sz="9600" b="1" dirty="0" err="1"/>
              <a:t>Лапоманія</a:t>
            </a:r>
            <a:endParaRPr lang="ru-RU" sz="9600" b="1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999656" y="3284984"/>
            <a:ext cx="7406640" cy="1752600"/>
          </a:xfrm>
        </p:spPr>
        <p:txBody>
          <a:bodyPr/>
          <a:lstStyle/>
          <a:p>
            <a:endParaRPr lang="ru-RU" dirty="0"/>
          </a:p>
        </p:txBody>
      </p:sp>
      <p:pic>
        <p:nvPicPr>
          <p:cNvPr id="1028" name="Picture 4" descr="Похожее изображени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59897" y="2785334"/>
            <a:ext cx="2962275" cy="3676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62361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927648" y="188640"/>
            <a:ext cx="7498080" cy="936104"/>
          </a:xfrm>
        </p:spPr>
        <p:txBody>
          <a:bodyPr>
            <a:noAutofit/>
          </a:bodyPr>
          <a:lstStyle/>
          <a:p>
            <a:pPr algn="ctr"/>
            <a:r>
              <a:rPr lang="uk-UA" sz="4800" dirty="0"/>
              <a:t>Яка ціль </a:t>
            </a:r>
            <a:r>
              <a:rPr lang="uk-UA" sz="4800" dirty="0" err="1"/>
              <a:t>Лапоманії</a:t>
            </a:r>
            <a:r>
              <a:rPr lang="uk-UA" sz="4800" dirty="0"/>
              <a:t>?</a:t>
            </a:r>
            <a:endParaRPr lang="ru-RU" sz="4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783632" y="1628800"/>
            <a:ext cx="7674056" cy="4619600"/>
          </a:xfrm>
        </p:spPr>
        <p:txBody>
          <a:bodyPr>
            <a:normAutofit/>
          </a:bodyPr>
          <a:lstStyle/>
          <a:p>
            <a:r>
              <a:rPr lang="uk-UA" sz="4000" b="1" dirty="0"/>
              <a:t> Допомогти притулку «Сиріус» </a:t>
            </a:r>
          </a:p>
          <a:p>
            <a:endParaRPr lang="uk-UA" sz="4000" b="1" dirty="0"/>
          </a:p>
          <a:p>
            <a:r>
              <a:rPr lang="uk-UA" sz="4000" b="1" dirty="0"/>
              <a:t> Разом підтримувати собачок з притулку </a:t>
            </a:r>
          </a:p>
          <a:p>
            <a:endParaRPr lang="uk-UA" sz="4000" b="1" dirty="0"/>
          </a:p>
          <a:p>
            <a:r>
              <a:rPr lang="uk-UA" sz="4000" b="1" dirty="0"/>
              <a:t> Розвивати любов до тваринок</a:t>
            </a:r>
            <a:endParaRPr lang="ru-RU" sz="4000" b="1" dirty="0"/>
          </a:p>
        </p:txBody>
      </p:sp>
    </p:spTree>
    <p:extLst>
      <p:ext uri="{BB962C8B-B14F-4D97-AF65-F5344CB8AC3E}">
        <p14:creationId xmlns:p14="http://schemas.microsoft.com/office/powerpoint/2010/main" val="4269563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Що це  </a:t>
            </a:r>
            <a:r>
              <a:rPr lang="uk-UA" dirty="0" err="1" smtClean="0"/>
              <a:t>Лапоманія</a:t>
            </a:r>
            <a:r>
              <a:rPr lang="uk-UA" dirty="0"/>
              <a:t>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96646" indent="-514350">
              <a:buFont typeface="+mj-lt"/>
              <a:buAutoNum type="arabicPeriod"/>
            </a:pPr>
            <a:r>
              <a:rPr lang="uk-UA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Ярмарок</a:t>
            </a:r>
            <a:r>
              <a:rPr lang="uk-UA" dirty="0" smtClean="0"/>
              <a:t> </a:t>
            </a:r>
          </a:p>
          <a:p>
            <a:pPr marL="596646" indent="-514350">
              <a:buFont typeface="+mj-lt"/>
              <a:buAutoNum type="arabicPeriod"/>
            </a:pPr>
            <a:endParaRPr lang="uk-UA" sz="1100" dirty="0"/>
          </a:p>
          <a:p>
            <a:pPr marL="596646" indent="-514350">
              <a:buFont typeface="+mj-lt"/>
              <a:buAutoNum type="arabicPeriod"/>
            </a:pPr>
            <a:r>
              <a:rPr lang="uk-UA" sz="4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астер</a:t>
            </a:r>
            <a:r>
              <a:rPr lang="uk-UA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класи </a:t>
            </a:r>
          </a:p>
          <a:p>
            <a:pPr marL="596646" indent="-514350">
              <a:buFont typeface="+mj-lt"/>
              <a:buAutoNum type="arabicPeriod"/>
            </a:pPr>
            <a:endParaRPr lang="uk-UA" sz="1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596646" indent="-514350">
              <a:buFont typeface="+mj-lt"/>
              <a:buAutoNum type="arabicPeriod"/>
            </a:pPr>
            <a:r>
              <a:rPr lang="uk-UA" sz="4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рмреслінг</a:t>
            </a:r>
            <a:endParaRPr lang="uk-UA" sz="4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596646" indent="-514350">
              <a:buFont typeface="+mj-lt"/>
              <a:buAutoNum type="arabicPeriod"/>
            </a:pPr>
            <a:endParaRPr lang="uk-UA" sz="1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596646" indent="-514350">
              <a:buFont typeface="+mj-lt"/>
              <a:buAutoNum type="arabicPeriod"/>
            </a:pPr>
            <a:r>
              <a:rPr lang="uk-UA" sz="4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вест-клас</a:t>
            </a:r>
            <a:endParaRPr lang="uk-UA" sz="4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596646" indent="-514350">
              <a:buFont typeface="+mj-lt"/>
              <a:buAutoNum type="arabicPeriod"/>
            </a:pPr>
            <a:endParaRPr lang="uk-UA" sz="1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596646" indent="-514350">
              <a:buFont typeface="+mj-lt"/>
              <a:buAutoNum type="arabicPeriod"/>
            </a:pPr>
            <a:r>
              <a:rPr lang="uk-UA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їздка до притулку </a:t>
            </a:r>
          </a:p>
          <a:p>
            <a:pPr marL="596646" indent="-514350">
              <a:buFont typeface="+mj-lt"/>
              <a:buAutoNum type="arabicPeriod"/>
            </a:pPr>
            <a:endParaRPr lang="ru-RU" sz="4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21741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6600" dirty="0"/>
              <a:t>Коли</a:t>
            </a:r>
            <a:r>
              <a:rPr lang="ru-RU" sz="6600" b="1" dirty="0"/>
              <a:t>?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855640" y="1844824"/>
            <a:ext cx="7602048" cy="4680520"/>
          </a:xfrm>
        </p:spPr>
        <p:txBody>
          <a:bodyPr>
            <a:normAutofit/>
          </a:bodyPr>
          <a:lstStyle/>
          <a:p>
            <a:pPr marL="82296" indent="0">
              <a:buNone/>
            </a:pPr>
            <a:r>
              <a:rPr lang="uk-UA" sz="5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8 листопада – </a:t>
            </a:r>
            <a:r>
              <a:rPr lang="uk-UA" sz="5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івторок</a:t>
            </a:r>
          </a:p>
          <a:p>
            <a:pPr marL="82296" indent="0">
              <a:buNone/>
            </a:pPr>
            <a:endParaRPr lang="uk-UA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2296" indent="0">
              <a:buNone/>
            </a:pPr>
            <a:r>
              <a:rPr lang="uk-UA" sz="5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) 10:10 – 10:30 </a:t>
            </a:r>
          </a:p>
          <a:p>
            <a:pPr marL="82296" indent="0">
              <a:buNone/>
            </a:pPr>
            <a:r>
              <a:rPr lang="uk-UA" sz="5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2) 11:55 – 12:15</a:t>
            </a:r>
          </a:p>
          <a:p>
            <a:pPr marL="82296" indent="0">
              <a:buNone/>
            </a:pPr>
            <a:r>
              <a:rPr lang="uk-UA" sz="5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   3) 13:40 – 14:00  </a:t>
            </a:r>
            <a:endParaRPr lang="ru-RU" sz="5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40873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927648" y="11659"/>
            <a:ext cx="7498080" cy="1143000"/>
          </a:xfrm>
        </p:spPr>
        <p:txBody>
          <a:bodyPr>
            <a:normAutofit/>
          </a:bodyPr>
          <a:lstStyle/>
          <a:p>
            <a:pPr algn="ctr"/>
            <a:r>
              <a:rPr lang="ru-RU" sz="5400" dirty="0" err="1"/>
              <a:t>Що</a:t>
            </a:r>
            <a:r>
              <a:rPr lang="ru-RU" sz="5400" dirty="0"/>
              <a:t> </a:t>
            </a:r>
            <a:r>
              <a:rPr lang="ru-RU" sz="5400" dirty="0" err="1"/>
              <a:t>приносити</a:t>
            </a:r>
            <a:r>
              <a:rPr lang="ru-RU" sz="5400" dirty="0"/>
              <a:t>?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927648" y="1124744"/>
            <a:ext cx="7498080" cy="5410200"/>
          </a:xfrm>
        </p:spPr>
        <p:txBody>
          <a:bodyPr/>
          <a:lstStyle/>
          <a:p>
            <a:pPr marL="82296" indent="0" algn="ctr">
              <a:buNone/>
            </a:pPr>
            <a:r>
              <a:rPr lang="uk-UA" sz="3600" b="1" u="sng" dirty="0"/>
              <a:t>Ярмарок</a:t>
            </a:r>
          </a:p>
          <a:p>
            <a:r>
              <a:rPr lang="uk-UA" sz="3600" dirty="0"/>
              <a:t>Будь-які непотрібні речі </a:t>
            </a:r>
          </a:p>
          <a:p>
            <a:r>
              <a:rPr lang="en-US" sz="3600" dirty="0"/>
              <a:t>HANDMADE</a:t>
            </a:r>
          </a:p>
          <a:p>
            <a:r>
              <a:rPr lang="uk-UA" sz="3600" dirty="0"/>
              <a:t>Солодощі </a:t>
            </a:r>
          </a:p>
          <a:p>
            <a:endParaRPr lang="uk-UA" sz="1100" dirty="0"/>
          </a:p>
          <a:p>
            <a:pPr marL="82296" indent="0" algn="ctr">
              <a:buNone/>
            </a:pPr>
            <a:r>
              <a:rPr lang="uk-UA" sz="3600" b="1" u="sng" dirty="0"/>
              <a:t>Притулок «</a:t>
            </a:r>
            <a:r>
              <a:rPr lang="uk-UA" sz="3600" b="1" u="sng" dirty="0" err="1"/>
              <a:t>Сириус</a:t>
            </a:r>
            <a:r>
              <a:rPr lang="uk-UA" sz="3600" b="1" u="sng" dirty="0"/>
              <a:t>»</a:t>
            </a:r>
          </a:p>
          <a:p>
            <a:r>
              <a:rPr lang="uk-UA" sz="3600" dirty="0"/>
              <a:t>Корм</a:t>
            </a:r>
          </a:p>
          <a:p>
            <a:r>
              <a:rPr lang="uk-UA" sz="3600" dirty="0"/>
              <a:t>Іграшки</a:t>
            </a:r>
          </a:p>
          <a:p>
            <a:r>
              <a:rPr lang="uk-UA" sz="3600" dirty="0"/>
              <a:t>Будь-які інші речі </a:t>
            </a:r>
          </a:p>
          <a:p>
            <a:endParaRPr lang="uk-UA" b="1" u="sng" dirty="0" smtClean="0"/>
          </a:p>
          <a:p>
            <a:pPr marL="82296" indent="0" algn="ctr">
              <a:buNone/>
            </a:pPr>
            <a:endParaRPr lang="uk-UA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03327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855640" y="404664"/>
            <a:ext cx="7498080" cy="5602634"/>
          </a:xfrm>
        </p:spPr>
        <p:txBody>
          <a:bodyPr>
            <a:normAutofit/>
          </a:bodyPr>
          <a:lstStyle/>
          <a:p>
            <a:pPr algn="ctr"/>
            <a:r>
              <a:rPr lang="uk-UA" sz="5400" dirty="0"/>
              <a:t>Організатор проекту</a:t>
            </a:r>
            <a:r>
              <a:rPr lang="uk-UA" sz="6000" dirty="0"/>
              <a:t>:</a:t>
            </a:r>
            <a:br>
              <a:rPr lang="uk-UA" sz="6000" dirty="0"/>
            </a:br>
            <a:r>
              <a:rPr lang="uk-UA" sz="6000" b="1" u="sng" dirty="0"/>
              <a:t>Марія </a:t>
            </a:r>
            <a:r>
              <a:rPr lang="uk-UA" sz="6000" b="1" u="sng" dirty="0" err="1"/>
              <a:t>Порецькова</a:t>
            </a:r>
            <a:r>
              <a:rPr lang="uk-UA" sz="6000" b="1" u="sng" dirty="0"/>
              <a:t> </a:t>
            </a:r>
            <a:br>
              <a:rPr lang="uk-UA" sz="6000" b="1" u="sng" dirty="0"/>
            </a:br>
            <a:r>
              <a:rPr lang="uk-UA" b="1" u="sng" dirty="0"/>
              <a:t/>
            </a:r>
            <a:br>
              <a:rPr lang="uk-UA" b="1" u="sng" dirty="0"/>
            </a:br>
            <a:r>
              <a:rPr lang="en-US" sz="4800" dirty="0">
                <a:hlinkClick r:id="rId2"/>
              </a:rPr>
              <a:t>masha@poretskov.com</a:t>
            </a:r>
            <a:r>
              <a:rPr lang="en-US" dirty="0" smtClean="0">
                <a:effectLst/>
              </a:rPr>
              <a:t/>
            </a:r>
            <a:br>
              <a:rPr lang="en-US" dirty="0" smtClean="0">
                <a:effectLst/>
              </a:rPr>
            </a:br>
            <a:r>
              <a:rPr lang="en-US" dirty="0">
                <a:effectLst/>
              </a:rPr>
              <a:t/>
            </a:r>
            <a:br>
              <a:rPr lang="en-US" dirty="0">
                <a:effectLst/>
              </a:rPr>
            </a:br>
            <a:r>
              <a:rPr lang="en-US" sz="6000" dirty="0"/>
              <a:t>067 – 335 – 69 - 61</a:t>
            </a:r>
            <a:r>
              <a:rPr lang="uk-UA" sz="6000" dirty="0"/>
              <a:t/>
            </a:r>
            <a:br>
              <a:rPr lang="uk-UA" sz="6000" dirty="0"/>
            </a:b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85631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авнобедренный треугольник 3"/>
          <p:cNvSpPr/>
          <p:nvPr/>
        </p:nvSpPr>
        <p:spPr>
          <a:xfrm rot="5400000">
            <a:off x="5672137" y="-5672136"/>
            <a:ext cx="847723" cy="12191999"/>
          </a:xfrm>
          <a:prstGeom prst="triangle">
            <a:avLst>
              <a:gd name="adj" fmla="val 0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Овал 5"/>
          <p:cNvSpPr/>
          <p:nvPr/>
        </p:nvSpPr>
        <p:spPr>
          <a:xfrm>
            <a:off x="838200" y="2286000"/>
            <a:ext cx="1762125" cy="1762125"/>
          </a:xfrm>
          <a:prstGeom prst="ellipse">
            <a:avLst/>
          </a:prstGeom>
          <a:ln w="952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8800" b="1" dirty="0" smtClean="0">
                <a:solidFill>
                  <a:srgbClr val="00B0F0"/>
                </a:solidFill>
              </a:rPr>
              <a:t>3</a:t>
            </a:r>
            <a:endParaRPr lang="en-US" sz="8800" dirty="0">
              <a:solidFill>
                <a:srgbClr val="00B0F0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4566167" y="2566315"/>
            <a:ext cx="1762125" cy="1762125"/>
          </a:xfrm>
          <a:prstGeom prst="ellipse">
            <a:avLst/>
          </a:prstGeom>
          <a:ln w="952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7200" b="1" dirty="0" smtClean="0">
                <a:solidFill>
                  <a:srgbClr val="00B0F0"/>
                </a:solidFill>
              </a:rPr>
              <a:t>13</a:t>
            </a:r>
            <a:endParaRPr lang="en-US" sz="7200" dirty="0">
              <a:solidFill>
                <a:srgbClr val="00B0F0"/>
              </a:solidFill>
            </a:endParaRPr>
          </a:p>
        </p:txBody>
      </p:sp>
      <p:sp>
        <p:nvSpPr>
          <p:cNvPr id="9" name="Овал 8"/>
          <p:cNvSpPr/>
          <p:nvPr/>
        </p:nvSpPr>
        <p:spPr>
          <a:xfrm>
            <a:off x="7406792" y="3605360"/>
            <a:ext cx="2295195" cy="2295195"/>
          </a:xfrm>
          <a:prstGeom prst="ellipse">
            <a:avLst/>
          </a:prstGeom>
          <a:ln w="952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4400" b="1" dirty="0" smtClean="0">
                <a:solidFill>
                  <a:srgbClr val="00B0F0"/>
                </a:solidFill>
              </a:rPr>
              <a:t>0?</a:t>
            </a:r>
            <a:endParaRPr lang="en-US" sz="4400" dirty="0">
              <a:solidFill>
                <a:srgbClr val="00B0F0"/>
              </a:solidFill>
            </a:endParaRPr>
          </a:p>
        </p:txBody>
      </p:sp>
      <p:sp>
        <p:nvSpPr>
          <p:cNvPr id="10" name="Овал 9"/>
          <p:cNvSpPr/>
          <p:nvPr/>
        </p:nvSpPr>
        <p:spPr>
          <a:xfrm>
            <a:off x="10286999" y="2741061"/>
            <a:ext cx="1762125" cy="1762125"/>
          </a:xfrm>
          <a:prstGeom prst="ellipse">
            <a:avLst/>
          </a:prstGeom>
          <a:ln w="952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5400" b="1" dirty="0" smtClean="0">
                <a:solidFill>
                  <a:srgbClr val="00B0F0"/>
                </a:solidFill>
              </a:rPr>
              <a:t>91</a:t>
            </a:r>
            <a:endParaRPr lang="en-US" sz="5400" dirty="0">
              <a:solidFill>
                <a:srgbClr val="00B0F0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184019" y="4015464"/>
            <a:ext cx="10704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 smtClean="0"/>
              <a:t>Паралелі</a:t>
            </a:r>
            <a:endParaRPr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4922886" y="4284728"/>
            <a:ext cx="10486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 smtClean="0"/>
              <a:t>Проектів</a:t>
            </a:r>
            <a:endParaRPr lang="en-US" dirty="0"/>
          </a:p>
        </p:txBody>
      </p:sp>
      <p:sp>
        <p:nvSpPr>
          <p:cNvPr id="13" name="Прямоугольник 12"/>
          <p:cNvSpPr/>
          <p:nvPr/>
        </p:nvSpPr>
        <p:spPr>
          <a:xfrm>
            <a:off x="10676837" y="4485332"/>
            <a:ext cx="9824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 smtClean="0"/>
              <a:t>Ліцеїсти</a:t>
            </a:r>
            <a:endParaRPr lang="en-US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7283961" y="6014192"/>
            <a:ext cx="300303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dirty="0" smtClean="0"/>
              <a:t>Відпрацьовуватимуть</a:t>
            </a:r>
            <a:endParaRPr lang="en-US" dirty="0"/>
          </a:p>
        </p:txBody>
      </p:sp>
      <p:sp>
        <p:nvSpPr>
          <p:cNvPr id="17" name="Овал 16"/>
          <p:cNvSpPr/>
          <p:nvPr/>
        </p:nvSpPr>
        <p:spPr>
          <a:xfrm>
            <a:off x="2299217" y="4284728"/>
            <a:ext cx="1762125" cy="1762125"/>
          </a:xfrm>
          <a:prstGeom prst="ellipse">
            <a:avLst/>
          </a:prstGeom>
          <a:ln w="952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8800" b="1" dirty="0" smtClean="0">
                <a:solidFill>
                  <a:srgbClr val="00B0F0"/>
                </a:solidFill>
              </a:rPr>
              <a:t>2</a:t>
            </a:r>
            <a:endParaRPr lang="en-US" sz="8800" dirty="0">
              <a:solidFill>
                <a:srgbClr val="00B0F0"/>
              </a:solidFill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2645036" y="6014192"/>
            <a:ext cx="9405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 smtClean="0"/>
              <a:t>Захисти</a:t>
            </a:r>
            <a:endParaRPr lang="en-US" dirty="0"/>
          </a:p>
        </p:txBody>
      </p:sp>
      <p:sp>
        <p:nvSpPr>
          <p:cNvPr id="21" name="Прямоугольник 20"/>
          <p:cNvSpPr/>
          <p:nvPr/>
        </p:nvSpPr>
        <p:spPr>
          <a:xfrm>
            <a:off x="0" y="485888"/>
            <a:ext cx="12183355" cy="769441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 indent="7903436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sz="4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ІІ модуль 2017</a:t>
            </a:r>
            <a:endParaRPr lang="uk-UA" sz="4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2" name="Равнобедренный треугольник 21"/>
          <p:cNvSpPr/>
          <p:nvPr/>
        </p:nvSpPr>
        <p:spPr>
          <a:xfrm rot="5400000" flipH="1">
            <a:off x="5424154" y="-5424156"/>
            <a:ext cx="1343693" cy="12192003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</p:spTree>
    <p:extLst>
      <p:ext uri="{BB962C8B-B14F-4D97-AF65-F5344CB8AC3E}">
        <p14:creationId xmlns:p14="http://schemas.microsoft.com/office/powerpoint/2010/main" val="1790601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2192785"/>
            <a:ext cx="8723050" cy="4350058"/>
          </a:xfrm>
        </p:spPr>
        <p:txBody>
          <a:bodyPr/>
          <a:lstStyle/>
          <a:p>
            <a:r>
              <a:rPr lang="uk-UA" dirty="0" smtClean="0"/>
              <a:t>29 листопада співбесіди</a:t>
            </a:r>
          </a:p>
          <a:p>
            <a:r>
              <a:rPr lang="uk-UA" dirty="0" smtClean="0"/>
              <a:t>6 грудня формування команд</a:t>
            </a:r>
          </a:p>
          <a:p>
            <a:r>
              <a:rPr lang="uk-UA" dirty="0" smtClean="0"/>
              <a:t>27 грудня новорічний концерт</a:t>
            </a:r>
          </a:p>
          <a:p>
            <a:r>
              <a:rPr lang="uk-UA" dirty="0" smtClean="0"/>
              <a:t>17 січня підготовка презентації</a:t>
            </a:r>
          </a:p>
          <a:p>
            <a:r>
              <a:rPr lang="uk-UA" dirty="0" smtClean="0"/>
              <a:t>24 січня презентація першої частини формування нових команд</a:t>
            </a:r>
          </a:p>
          <a:p>
            <a:r>
              <a:rPr lang="uk-UA" dirty="0" smtClean="0"/>
              <a:t>23 березня захист модулю</a:t>
            </a:r>
          </a:p>
          <a:p>
            <a:endParaRPr lang="en-US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512522"/>
            <a:ext cx="12183355" cy="830997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 indent="7903436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sz="4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ІІ модуль</a:t>
            </a:r>
            <a:endParaRPr lang="uk-UA" sz="48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" name="Равнобедренный треугольник 4"/>
          <p:cNvSpPr/>
          <p:nvPr/>
        </p:nvSpPr>
        <p:spPr>
          <a:xfrm rot="5400000" flipH="1">
            <a:off x="5424154" y="-5424156"/>
            <a:ext cx="1343693" cy="12192003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</p:spTree>
    <p:extLst>
      <p:ext uri="{BB962C8B-B14F-4D97-AF65-F5344CB8AC3E}">
        <p14:creationId xmlns:p14="http://schemas.microsoft.com/office/powerpoint/2010/main" val="2610908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авнобедренный треугольник 3"/>
          <p:cNvSpPr/>
          <p:nvPr/>
        </p:nvSpPr>
        <p:spPr>
          <a:xfrm rot="5400000">
            <a:off x="5672137" y="-5672136"/>
            <a:ext cx="847723" cy="12191999"/>
          </a:xfrm>
          <a:prstGeom prst="triangle">
            <a:avLst>
              <a:gd name="adj" fmla="val 0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Овал 5"/>
          <p:cNvSpPr/>
          <p:nvPr/>
        </p:nvSpPr>
        <p:spPr>
          <a:xfrm>
            <a:off x="838200" y="2286000"/>
            <a:ext cx="1762125" cy="1762125"/>
          </a:xfrm>
          <a:prstGeom prst="ellipse">
            <a:avLst/>
          </a:prstGeom>
          <a:ln w="952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8800" b="1" dirty="0" smtClean="0">
                <a:solidFill>
                  <a:srgbClr val="00B0F0"/>
                </a:solidFill>
              </a:rPr>
              <a:t>2</a:t>
            </a:r>
            <a:endParaRPr lang="en-US" sz="8800" dirty="0">
              <a:solidFill>
                <a:srgbClr val="00B0F0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4566167" y="2566315"/>
            <a:ext cx="1762125" cy="1762125"/>
          </a:xfrm>
          <a:prstGeom prst="ellipse">
            <a:avLst/>
          </a:prstGeom>
          <a:ln w="952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7200" b="1" dirty="0" smtClean="0">
                <a:solidFill>
                  <a:srgbClr val="00B0F0"/>
                </a:solidFill>
              </a:rPr>
              <a:t>10</a:t>
            </a:r>
            <a:endParaRPr lang="en-US" sz="7200" dirty="0">
              <a:solidFill>
                <a:srgbClr val="00B0F0"/>
              </a:solidFill>
            </a:endParaRPr>
          </a:p>
        </p:txBody>
      </p:sp>
      <p:sp>
        <p:nvSpPr>
          <p:cNvPr id="9" name="Овал 8"/>
          <p:cNvSpPr/>
          <p:nvPr/>
        </p:nvSpPr>
        <p:spPr>
          <a:xfrm>
            <a:off x="7515224" y="2037000"/>
            <a:ext cx="1762125" cy="1762125"/>
          </a:xfrm>
          <a:prstGeom prst="ellipse">
            <a:avLst/>
          </a:prstGeom>
          <a:ln w="952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4400" b="1" dirty="0" smtClean="0">
                <a:solidFill>
                  <a:srgbClr val="00B0F0"/>
                </a:solidFill>
              </a:rPr>
              <a:t>10</a:t>
            </a:r>
            <a:endParaRPr lang="en-US" sz="4400" dirty="0">
              <a:solidFill>
                <a:srgbClr val="00B0F0"/>
              </a:solidFill>
            </a:endParaRPr>
          </a:p>
        </p:txBody>
      </p:sp>
      <p:sp>
        <p:nvSpPr>
          <p:cNvPr id="10" name="Овал 9"/>
          <p:cNvSpPr/>
          <p:nvPr/>
        </p:nvSpPr>
        <p:spPr>
          <a:xfrm>
            <a:off x="10286999" y="2741061"/>
            <a:ext cx="1762125" cy="1762125"/>
          </a:xfrm>
          <a:prstGeom prst="ellipse">
            <a:avLst/>
          </a:prstGeom>
          <a:ln w="952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5400" b="1" dirty="0" smtClean="0">
                <a:solidFill>
                  <a:srgbClr val="00B0F0"/>
                </a:solidFill>
              </a:rPr>
              <a:t>67</a:t>
            </a:r>
            <a:endParaRPr lang="en-US" sz="5400" dirty="0">
              <a:solidFill>
                <a:srgbClr val="00B0F0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184019" y="4015464"/>
            <a:ext cx="10704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 smtClean="0"/>
              <a:t>Паралелі</a:t>
            </a:r>
            <a:endParaRPr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4922886" y="4284728"/>
            <a:ext cx="10486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 smtClean="0"/>
              <a:t>Проектів</a:t>
            </a:r>
            <a:endParaRPr lang="en-US" dirty="0"/>
          </a:p>
        </p:txBody>
      </p:sp>
      <p:sp>
        <p:nvSpPr>
          <p:cNvPr id="13" name="Прямоугольник 12"/>
          <p:cNvSpPr/>
          <p:nvPr/>
        </p:nvSpPr>
        <p:spPr>
          <a:xfrm>
            <a:off x="10676837" y="4485332"/>
            <a:ext cx="9824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 smtClean="0"/>
              <a:t>Ліцеїсти</a:t>
            </a:r>
            <a:endParaRPr lang="en-US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7458080" y="3766464"/>
            <a:ext cx="23055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 smtClean="0"/>
              <a:t>Відпрацьовуватимуть</a:t>
            </a:r>
            <a:endParaRPr lang="en-US" dirty="0"/>
          </a:p>
        </p:txBody>
      </p:sp>
      <p:sp>
        <p:nvSpPr>
          <p:cNvPr id="15" name="Овал 14"/>
          <p:cNvSpPr/>
          <p:nvPr/>
        </p:nvSpPr>
        <p:spPr>
          <a:xfrm>
            <a:off x="2610797" y="3973601"/>
            <a:ext cx="1762125" cy="1762125"/>
          </a:xfrm>
          <a:prstGeom prst="ellipse">
            <a:avLst/>
          </a:prstGeom>
          <a:ln w="952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7200" b="1" dirty="0" smtClean="0">
                <a:solidFill>
                  <a:srgbClr val="00B0F0"/>
                </a:solidFill>
              </a:rPr>
              <a:t>12</a:t>
            </a:r>
            <a:endParaRPr lang="en-US" sz="7200" dirty="0">
              <a:solidFill>
                <a:srgbClr val="00B0F0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2967516" y="5692014"/>
            <a:ext cx="9211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 smtClean="0"/>
              <a:t>Зустрічі</a:t>
            </a:r>
            <a:endParaRPr lang="en-US" dirty="0"/>
          </a:p>
        </p:txBody>
      </p:sp>
      <p:sp>
        <p:nvSpPr>
          <p:cNvPr id="17" name="Овал 16"/>
          <p:cNvSpPr/>
          <p:nvPr/>
        </p:nvSpPr>
        <p:spPr>
          <a:xfrm>
            <a:off x="107100" y="4485332"/>
            <a:ext cx="1762125" cy="1762125"/>
          </a:xfrm>
          <a:prstGeom prst="ellipse">
            <a:avLst/>
          </a:prstGeom>
          <a:ln w="952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8800" b="1" dirty="0" smtClean="0">
                <a:solidFill>
                  <a:srgbClr val="00B0F0"/>
                </a:solidFill>
              </a:rPr>
              <a:t>1</a:t>
            </a:r>
            <a:endParaRPr lang="en-US" sz="8800" dirty="0">
              <a:solidFill>
                <a:srgbClr val="00B0F0"/>
              </a:solidFill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452919" y="6214796"/>
            <a:ext cx="9405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 smtClean="0"/>
              <a:t>Захисти</a:t>
            </a:r>
            <a:endParaRPr lang="en-US" dirty="0"/>
          </a:p>
        </p:txBody>
      </p:sp>
      <p:sp>
        <p:nvSpPr>
          <p:cNvPr id="19" name="Овал 18"/>
          <p:cNvSpPr/>
          <p:nvPr/>
        </p:nvSpPr>
        <p:spPr>
          <a:xfrm>
            <a:off x="8524873" y="4284728"/>
            <a:ext cx="1762125" cy="1762125"/>
          </a:xfrm>
          <a:prstGeom prst="ellipse">
            <a:avLst/>
          </a:prstGeom>
          <a:ln w="952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8000" b="1" dirty="0" smtClean="0">
                <a:solidFill>
                  <a:srgbClr val="00B0F0"/>
                </a:solidFill>
              </a:rPr>
              <a:t>1</a:t>
            </a:r>
            <a:endParaRPr lang="en-US" sz="8000" dirty="0">
              <a:solidFill>
                <a:srgbClr val="00B0F0"/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8849133" y="5898267"/>
            <a:ext cx="1237839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4400" dirty="0" smtClean="0"/>
              <a:t>М18</a:t>
            </a:r>
            <a:endParaRPr lang="en-US" sz="4400" dirty="0"/>
          </a:p>
        </p:txBody>
      </p:sp>
      <p:sp>
        <p:nvSpPr>
          <p:cNvPr id="21" name="Прямоугольник 20"/>
          <p:cNvSpPr/>
          <p:nvPr/>
        </p:nvSpPr>
        <p:spPr>
          <a:xfrm>
            <a:off x="0" y="485888"/>
            <a:ext cx="12183355" cy="830997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 indent="7903436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sz="4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І модуль 2017</a:t>
            </a:r>
            <a:endParaRPr lang="uk-UA" sz="48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2" name="Равнобедренный треугольник 21"/>
          <p:cNvSpPr/>
          <p:nvPr/>
        </p:nvSpPr>
        <p:spPr>
          <a:xfrm rot="5400000" flipH="1">
            <a:off x="5424154" y="-5424156"/>
            <a:ext cx="1343693" cy="12192003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410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Скругленный прямоугольник 9"/>
          <p:cNvSpPr/>
          <p:nvPr/>
        </p:nvSpPr>
        <p:spPr>
          <a:xfrm>
            <a:off x="5007006" y="1038688"/>
            <a:ext cx="6880194" cy="1935332"/>
          </a:xfrm>
          <a:prstGeom prst="round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-1" y="-1"/>
            <a:ext cx="12192003" cy="1343693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Равнобедренный треугольник 3"/>
          <p:cNvSpPr/>
          <p:nvPr/>
        </p:nvSpPr>
        <p:spPr>
          <a:xfrm rot="5400000" flipH="1">
            <a:off x="5424154" y="-5424156"/>
            <a:ext cx="1343693" cy="12192003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90813"/>
          </a:xfrm>
        </p:spPr>
        <p:txBody>
          <a:bodyPr>
            <a:normAutofit/>
          </a:bodyPr>
          <a:lstStyle/>
          <a:p>
            <a:pPr algn="r"/>
            <a:r>
              <a:rPr lang="uk-UA" sz="72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Назва</a:t>
            </a:r>
            <a:endParaRPr lang="en-US" sz="7200" b="1" dirty="0">
              <a:solidFill>
                <a:schemeClr val="accent6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33921" y="210180"/>
            <a:ext cx="261111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54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2.0</a:t>
            </a:r>
            <a:endParaRPr lang="en-US" sz="5400" dirty="0"/>
          </a:p>
        </p:txBody>
      </p:sp>
      <p:sp>
        <p:nvSpPr>
          <p:cNvPr id="9" name="Овал 8"/>
          <p:cNvSpPr/>
          <p:nvPr/>
        </p:nvSpPr>
        <p:spPr>
          <a:xfrm>
            <a:off x="433921" y="1455938"/>
            <a:ext cx="2068497" cy="2068497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48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кількість</a:t>
            </a:r>
            <a:endParaRPr lang="en-US" sz="4800" dirty="0"/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433920" y="5209297"/>
            <a:ext cx="11453279" cy="1935332"/>
          </a:xfrm>
          <a:prstGeom prst="roundRect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Прямоугольник 11"/>
          <p:cNvSpPr/>
          <p:nvPr/>
        </p:nvSpPr>
        <p:spPr>
          <a:xfrm>
            <a:off x="624840" y="5472629"/>
            <a:ext cx="1088062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6600" b="1" dirty="0" smtClean="0">
                <a:solidFill>
                  <a:schemeClr val="accent6">
                    <a:lumMod val="75000"/>
                  </a:schemeClr>
                </a:solidFill>
              </a:rPr>
              <a:t>Чим будете займатись</a:t>
            </a:r>
            <a:endParaRPr lang="en-US" sz="6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3682643" y="3161719"/>
            <a:ext cx="4826715" cy="1935332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uk-UA" b="1" dirty="0" smtClean="0">
                <a:solidFill>
                  <a:schemeClr val="accent6">
                    <a:lumMod val="75000"/>
                  </a:schemeClr>
                </a:solidFill>
              </a:rPr>
              <a:t>Результат \ продук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9778645" y="3161719"/>
            <a:ext cx="2648052" cy="1935332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b="1" dirty="0" smtClean="0">
                <a:solidFill>
                  <a:schemeClr val="accent6">
                    <a:lumMod val="75000"/>
                  </a:schemeClr>
                </a:solidFill>
              </a:rPr>
              <a:t>Хто потрібен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b="1" dirty="0" smtClean="0">
                <a:solidFill>
                  <a:schemeClr val="accent6">
                    <a:lumMod val="75000"/>
                  </a:schemeClr>
                </a:solidFill>
              </a:rPr>
              <a:t>Спосіб відбору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5175386" y="1489719"/>
            <a:ext cx="651979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4800" b="1" dirty="0" smtClean="0">
                <a:solidFill>
                  <a:schemeClr val="accent6">
                    <a:lumMod val="75000"/>
                  </a:schemeClr>
                </a:solidFill>
              </a:rPr>
              <a:t>Опис \ зміст проекту</a:t>
            </a:r>
            <a:endParaRPr lang="en-US" sz="48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7422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Скругленный прямоугольник 9"/>
          <p:cNvSpPr/>
          <p:nvPr/>
        </p:nvSpPr>
        <p:spPr>
          <a:xfrm>
            <a:off x="5007006" y="1038688"/>
            <a:ext cx="6880194" cy="1935332"/>
          </a:xfrm>
          <a:prstGeom prst="round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-1" y="-1"/>
            <a:ext cx="12192003" cy="1343693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Равнобедренный треугольник 3"/>
          <p:cNvSpPr/>
          <p:nvPr/>
        </p:nvSpPr>
        <p:spPr>
          <a:xfrm rot="5400000" flipH="1">
            <a:off x="5424154" y="-5424156"/>
            <a:ext cx="1343693" cy="12192003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90813"/>
          </a:xfrm>
        </p:spPr>
        <p:txBody>
          <a:bodyPr>
            <a:normAutofit/>
          </a:bodyPr>
          <a:lstStyle/>
          <a:p>
            <a:pPr algn="r"/>
            <a:r>
              <a:rPr lang="uk-UA" sz="72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Кроки зростання</a:t>
            </a:r>
            <a:endParaRPr lang="en-US" sz="7200" b="1" dirty="0">
              <a:solidFill>
                <a:schemeClr val="accent6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33921" y="210180"/>
            <a:ext cx="261111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54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2.0</a:t>
            </a:r>
            <a:endParaRPr lang="en-US" sz="5400" dirty="0"/>
          </a:p>
        </p:txBody>
      </p:sp>
      <p:sp>
        <p:nvSpPr>
          <p:cNvPr id="9" name="Овал 8"/>
          <p:cNvSpPr/>
          <p:nvPr/>
        </p:nvSpPr>
        <p:spPr>
          <a:xfrm>
            <a:off x="433921" y="1455938"/>
            <a:ext cx="2068497" cy="2068497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138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6</a:t>
            </a:r>
            <a:endParaRPr lang="en-US" sz="13800" dirty="0"/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433920" y="5209297"/>
            <a:ext cx="11453279" cy="1935332"/>
          </a:xfrm>
          <a:prstGeom prst="roundRect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Прямоугольник 11"/>
          <p:cNvSpPr/>
          <p:nvPr/>
        </p:nvSpPr>
        <p:spPr>
          <a:xfrm>
            <a:off x="624840" y="5472629"/>
            <a:ext cx="1088062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Створення</a:t>
            </a:r>
            <a:r>
              <a:rPr lang="ru-RU" sz="2800" b="1" dirty="0">
                <a:solidFill>
                  <a:schemeClr val="accent6">
                    <a:lumMod val="75000"/>
                  </a:schemeClr>
                </a:solidFill>
              </a:rPr>
              <a:t> плану </a:t>
            </a:r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проектів</a:t>
            </a:r>
            <a:r>
              <a:rPr lang="ru-RU" sz="2800" b="1" dirty="0">
                <a:solidFill>
                  <a:schemeClr val="accent6">
                    <a:lumMod val="75000"/>
                  </a:schemeClr>
                </a:solidFill>
              </a:rPr>
              <a:t> набору </a:t>
            </a:r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ліцеїстів</a:t>
            </a:r>
            <a:r>
              <a:rPr lang="ru-RU" sz="2800" b="1" dirty="0">
                <a:solidFill>
                  <a:schemeClr val="accent6">
                    <a:lumMod val="75000"/>
                  </a:schemeClr>
                </a:solidFill>
              </a:rPr>
              <a:t> та </a:t>
            </a:r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визначити</a:t>
            </a:r>
            <a:r>
              <a:rPr lang="ru-RU" sz="28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які</a:t>
            </a:r>
            <a:r>
              <a:rPr lang="ru-RU" sz="28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якості</a:t>
            </a:r>
            <a:r>
              <a:rPr lang="ru-RU" sz="2800" b="1" dirty="0">
                <a:solidFill>
                  <a:schemeClr val="accent6">
                    <a:lumMod val="75000"/>
                  </a:schemeClr>
                </a:solidFill>
              </a:rPr>
              <a:t> нам </a:t>
            </a:r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потрібні</a:t>
            </a:r>
            <a:r>
              <a:rPr lang="ru-RU" sz="2800" b="1" dirty="0">
                <a:solidFill>
                  <a:schemeClr val="accent6">
                    <a:lumMod val="75000"/>
                  </a:schemeClr>
                </a:solidFill>
              </a:rPr>
              <a:t> в </a:t>
            </a:r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майбутніх</a:t>
            </a:r>
            <a:r>
              <a:rPr lang="ru-RU" sz="28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ліцеїстах</a:t>
            </a:r>
            <a:r>
              <a:rPr lang="ru-RU" sz="2800" b="1" dirty="0">
                <a:solidFill>
                  <a:schemeClr val="accent6">
                    <a:lumMod val="75000"/>
                  </a:schemeClr>
                </a:solidFill>
              </a:rPr>
              <a:t>. </a:t>
            </a:r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Створоти</a:t>
            </a:r>
            <a:r>
              <a:rPr lang="ru-RU" sz="2800" b="1" dirty="0">
                <a:solidFill>
                  <a:schemeClr val="accent6">
                    <a:lumMod val="75000"/>
                  </a:schemeClr>
                </a:solidFill>
              </a:rPr>
              <a:t> запит на </a:t>
            </a:r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наступний</a:t>
            </a:r>
            <a:r>
              <a:rPr lang="ru-RU" sz="2800" b="1" dirty="0">
                <a:solidFill>
                  <a:schemeClr val="accent6">
                    <a:lumMod val="75000"/>
                  </a:schemeClr>
                </a:solidFill>
              </a:rPr>
              <a:t> модуль </a:t>
            </a:r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проектів</a:t>
            </a:r>
            <a:r>
              <a:rPr lang="ru-RU" sz="2800" b="1" dirty="0">
                <a:solidFill>
                  <a:schemeClr val="accent6">
                    <a:lumMod val="75000"/>
                  </a:schemeClr>
                </a:solidFill>
              </a:rPr>
              <a:t>.</a:t>
            </a:r>
            <a:endParaRPr lang="en-US" sz="8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3682643" y="3161719"/>
            <a:ext cx="4826715" cy="1935332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 err="1">
                <a:solidFill>
                  <a:schemeClr val="accent6">
                    <a:lumMod val="75000"/>
                  </a:schemeClr>
                </a:solidFill>
              </a:rPr>
              <a:t>Програма</a:t>
            </a:r>
            <a:r>
              <a:rPr lang="ru-RU" sz="24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ru-RU" sz="2400" b="1" dirty="0" err="1">
                <a:solidFill>
                  <a:schemeClr val="accent6">
                    <a:lumMod val="75000"/>
                  </a:schemeClr>
                </a:solidFill>
              </a:rPr>
              <a:t>проектів</a:t>
            </a:r>
            <a:r>
              <a:rPr lang="ru-RU" sz="2400" b="1" dirty="0">
                <a:solidFill>
                  <a:schemeClr val="accent6">
                    <a:lumMod val="75000"/>
                  </a:schemeClr>
                </a:solidFill>
              </a:rPr>
              <a:t> набору </a:t>
            </a:r>
            <a:r>
              <a:rPr lang="ru-RU" sz="2400" b="1" dirty="0" err="1">
                <a:solidFill>
                  <a:schemeClr val="accent6">
                    <a:lumMod val="75000"/>
                  </a:schemeClr>
                </a:solidFill>
              </a:rPr>
              <a:t>ліцеїстів</a:t>
            </a:r>
            <a:r>
              <a:rPr lang="ru-RU" sz="2400" b="1" dirty="0">
                <a:solidFill>
                  <a:schemeClr val="accent6">
                    <a:lumMod val="75000"/>
                  </a:schemeClr>
                </a:solidFill>
              </a:rPr>
              <a:t>. Запит на </a:t>
            </a:r>
            <a:r>
              <a:rPr lang="ru-RU" sz="2400" b="1" dirty="0" err="1">
                <a:solidFill>
                  <a:schemeClr val="accent6">
                    <a:lumMod val="75000"/>
                  </a:schemeClr>
                </a:solidFill>
              </a:rPr>
              <a:t>створення</a:t>
            </a:r>
            <a:r>
              <a:rPr lang="ru-RU" sz="24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ru-RU" sz="2400" b="1" dirty="0" err="1">
                <a:solidFill>
                  <a:schemeClr val="accent6">
                    <a:lumMod val="75000"/>
                  </a:schemeClr>
                </a:solidFill>
              </a:rPr>
              <a:t>проектів</a:t>
            </a:r>
            <a:r>
              <a:rPr lang="ru-RU" sz="2400" b="1" dirty="0">
                <a:solidFill>
                  <a:schemeClr val="accent6">
                    <a:lumMod val="75000"/>
                  </a:schemeClr>
                </a:solidFill>
              </a:rPr>
              <a:t> на </a:t>
            </a:r>
            <a:r>
              <a:rPr lang="ru-RU" sz="2400" b="1" dirty="0" err="1">
                <a:solidFill>
                  <a:schemeClr val="accent6">
                    <a:lumMod val="75000"/>
                  </a:schemeClr>
                </a:solidFill>
              </a:rPr>
              <a:t>наступний</a:t>
            </a:r>
            <a:r>
              <a:rPr lang="ru-RU" sz="2400" b="1" dirty="0">
                <a:solidFill>
                  <a:schemeClr val="accent6">
                    <a:lumMod val="75000"/>
                  </a:schemeClr>
                </a:solidFill>
              </a:rPr>
              <a:t> модуль</a:t>
            </a:r>
            <a:r>
              <a:rPr lang="ru-RU" sz="2400" b="1" dirty="0" smtClean="0">
                <a:solidFill>
                  <a:schemeClr val="accent6">
                    <a:lumMod val="75000"/>
                  </a:schemeClr>
                </a:solidFill>
              </a:rPr>
              <a:t>.</a:t>
            </a:r>
          </a:p>
          <a:p>
            <a:pPr algn="ctr"/>
            <a:r>
              <a:rPr lang="ru-RU" sz="2400" b="1" dirty="0" err="1" smtClean="0">
                <a:solidFill>
                  <a:schemeClr val="accent6">
                    <a:lumMod val="75000"/>
                  </a:schemeClr>
                </a:solidFill>
              </a:rPr>
              <a:t>Круті</a:t>
            </a:r>
            <a:r>
              <a:rPr lang="ru-RU" sz="2400" b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ru-RU" sz="2400" b="1" dirty="0" err="1" smtClean="0">
                <a:solidFill>
                  <a:schemeClr val="accent6">
                    <a:lumMod val="75000"/>
                  </a:schemeClr>
                </a:solidFill>
              </a:rPr>
              <a:t>новачки</a:t>
            </a:r>
            <a:r>
              <a:rPr lang="ru-RU" sz="2400" b="1" dirty="0" smtClean="0">
                <a:solidFill>
                  <a:schemeClr val="accent6">
                    <a:lumMod val="75000"/>
                  </a:schemeClr>
                </a:solidFill>
              </a:rPr>
              <a:t>.</a:t>
            </a:r>
            <a:endParaRPr lang="en-US" sz="2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9778645" y="3161719"/>
            <a:ext cx="2648052" cy="1935332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b="1" dirty="0" smtClean="0">
                <a:solidFill>
                  <a:schemeClr val="accent6">
                    <a:lumMod val="75000"/>
                  </a:schemeClr>
                </a:solidFill>
              </a:rPr>
              <a:t>Ініціативні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b="1" dirty="0" smtClean="0">
                <a:solidFill>
                  <a:schemeClr val="accent6">
                    <a:lumMod val="75000"/>
                  </a:schemeClr>
                </a:solidFill>
              </a:rPr>
              <a:t>Креативні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b="1" dirty="0" smtClean="0">
                <a:solidFill>
                  <a:schemeClr val="accent6">
                    <a:lumMod val="75000"/>
                  </a:schemeClr>
                </a:solidFill>
              </a:rPr>
              <a:t>Люблячі ліцей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uk-UA" b="1" dirty="0">
              <a:solidFill>
                <a:schemeClr val="accent6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b="1" dirty="0" smtClean="0">
                <a:solidFill>
                  <a:schemeClr val="accent6">
                    <a:lumMod val="75000"/>
                  </a:schemeClr>
                </a:solidFill>
              </a:rPr>
              <a:t>Мотиваційний лист, співбесіда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5187208" y="1619469"/>
            <a:ext cx="651979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Програма</a:t>
            </a:r>
            <a:r>
              <a:rPr lang="ru-RU" sz="28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проектів</a:t>
            </a:r>
            <a:r>
              <a:rPr lang="ru-RU" sz="2800" b="1" dirty="0">
                <a:solidFill>
                  <a:schemeClr val="accent6">
                    <a:lumMod val="75000"/>
                  </a:schemeClr>
                </a:solidFill>
              </a:rPr>
              <a:t> для набору </a:t>
            </a:r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ліцеїстів</a:t>
            </a:r>
            <a:r>
              <a:rPr lang="ru-RU" sz="2800" b="1" dirty="0">
                <a:solidFill>
                  <a:schemeClr val="accent6">
                    <a:lumMod val="75000"/>
                  </a:schemeClr>
                </a:solidFill>
              </a:rPr>
              <a:t> на </a:t>
            </a:r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наступний</a:t>
            </a:r>
            <a:r>
              <a:rPr lang="ru-RU" sz="28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навчальний</a:t>
            </a:r>
            <a:r>
              <a:rPr lang="ru-RU" sz="28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рік</a:t>
            </a:r>
            <a:endParaRPr lang="en-US" sz="66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9164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Скругленный прямоугольник 9"/>
          <p:cNvSpPr/>
          <p:nvPr/>
        </p:nvSpPr>
        <p:spPr>
          <a:xfrm>
            <a:off x="5007006" y="1038688"/>
            <a:ext cx="6880194" cy="1935332"/>
          </a:xfrm>
          <a:prstGeom prst="round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-1" y="-1"/>
            <a:ext cx="12192003" cy="1343693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Равнобедренный треугольник 3"/>
          <p:cNvSpPr/>
          <p:nvPr/>
        </p:nvSpPr>
        <p:spPr>
          <a:xfrm rot="5400000" flipH="1">
            <a:off x="5424154" y="-5424156"/>
            <a:ext cx="1343693" cy="12192003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90813"/>
          </a:xfrm>
        </p:spPr>
        <p:txBody>
          <a:bodyPr>
            <a:normAutofit/>
          </a:bodyPr>
          <a:lstStyle/>
          <a:p>
            <a:pPr algn="r"/>
            <a:r>
              <a:rPr lang="uk-UA" sz="7200" b="1" dirty="0" err="1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Інфо</a:t>
            </a:r>
            <a:r>
              <a:rPr lang="uk-UA" sz="72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 стіна</a:t>
            </a:r>
            <a:endParaRPr lang="en-US" sz="7200" b="1" dirty="0">
              <a:solidFill>
                <a:schemeClr val="accent6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33921" y="210180"/>
            <a:ext cx="261111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54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2.0</a:t>
            </a:r>
            <a:endParaRPr lang="en-US" sz="5400" dirty="0"/>
          </a:p>
        </p:txBody>
      </p:sp>
      <p:sp>
        <p:nvSpPr>
          <p:cNvPr id="9" name="Овал 8"/>
          <p:cNvSpPr/>
          <p:nvPr/>
        </p:nvSpPr>
        <p:spPr>
          <a:xfrm>
            <a:off x="433921" y="1455938"/>
            <a:ext cx="2068497" cy="2068497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138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6</a:t>
            </a:r>
            <a:endParaRPr lang="en-US" sz="13800" dirty="0"/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433920" y="5209297"/>
            <a:ext cx="11453279" cy="1935332"/>
          </a:xfrm>
          <a:prstGeom prst="roundRect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Прямоугольник 11"/>
          <p:cNvSpPr/>
          <p:nvPr/>
        </p:nvSpPr>
        <p:spPr>
          <a:xfrm>
            <a:off x="655690" y="5209297"/>
            <a:ext cx="1088062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400" b="1" dirty="0">
                <a:solidFill>
                  <a:schemeClr val="accent6">
                    <a:lumMod val="75000"/>
                  </a:schemeClr>
                </a:solidFill>
              </a:rPr>
              <a:t>Дизайнерська розробка наповнення; Розрахунок матеріалів та ресурсів; Бюджет дизайнерського проекту: матеріали, інструменти, логістика, закупівлі; Втілення ідеї в життя: етапи, специфіка роботи з матеріалами, долучення виконавців; </a:t>
            </a:r>
            <a:endParaRPr lang="en-US" sz="115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3682643" y="3161719"/>
            <a:ext cx="4826715" cy="1935332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Перевтілена</a:t>
            </a:r>
            <a:r>
              <a:rPr lang="ru-RU" sz="28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ефективна</a:t>
            </a:r>
            <a:r>
              <a:rPr lang="ru-RU" sz="28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стіна</a:t>
            </a:r>
            <a:r>
              <a:rPr lang="ru-RU" sz="28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біля</a:t>
            </a:r>
            <a:r>
              <a:rPr lang="ru-RU" sz="28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вчительської</a:t>
            </a:r>
            <a:r>
              <a:rPr lang="ru-RU" sz="2800" b="1" dirty="0">
                <a:solidFill>
                  <a:schemeClr val="accent6">
                    <a:lumMod val="75000"/>
                  </a:schemeClr>
                </a:solidFill>
              </a:rPr>
              <a:t>.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9778645" y="3161719"/>
            <a:ext cx="2648052" cy="1935332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b="1" dirty="0" smtClean="0">
                <a:solidFill>
                  <a:schemeClr val="accent6">
                    <a:lumMod val="75000"/>
                  </a:schemeClr>
                </a:solidFill>
              </a:rPr>
              <a:t>Ініціативні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b="1" dirty="0" smtClean="0">
                <a:solidFill>
                  <a:schemeClr val="accent6">
                    <a:lumMod val="75000"/>
                  </a:schemeClr>
                </a:solidFill>
              </a:rPr>
              <a:t>Креативні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b="1" dirty="0" smtClean="0">
                <a:solidFill>
                  <a:schemeClr val="accent6">
                    <a:lumMod val="75000"/>
                  </a:schemeClr>
                </a:solidFill>
              </a:rPr>
              <a:t>Люблячі ліцей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5187208" y="1382361"/>
            <a:ext cx="651979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>
                <a:solidFill>
                  <a:schemeClr val="accent6">
                    <a:lumMod val="75000"/>
                  </a:schemeClr>
                </a:solidFill>
              </a:rPr>
              <a:t>Зробити стіну біля вчительської функціональною та інформаційною. помістивши інформацію про ліцей та його співробітників, залишивши місце для додаткової стіни оголошень.</a:t>
            </a:r>
            <a:endParaRPr lang="en-US" sz="72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5642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Скругленный прямоугольник 9"/>
          <p:cNvSpPr/>
          <p:nvPr/>
        </p:nvSpPr>
        <p:spPr>
          <a:xfrm>
            <a:off x="5007006" y="1038688"/>
            <a:ext cx="6880194" cy="1935332"/>
          </a:xfrm>
          <a:prstGeom prst="round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-1" y="-1"/>
            <a:ext cx="12192003" cy="1343693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Равнобедренный треугольник 3"/>
          <p:cNvSpPr/>
          <p:nvPr/>
        </p:nvSpPr>
        <p:spPr>
          <a:xfrm rot="5400000" flipH="1">
            <a:off x="5424154" y="-5424156"/>
            <a:ext cx="1343693" cy="12192003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90813"/>
          </a:xfrm>
        </p:spPr>
        <p:txBody>
          <a:bodyPr>
            <a:normAutofit/>
          </a:bodyPr>
          <a:lstStyle/>
          <a:p>
            <a:pPr algn="r"/>
            <a:r>
              <a:rPr lang="uk-UA" sz="72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Фітнес менеджери</a:t>
            </a:r>
            <a:endParaRPr lang="en-US" sz="7200" b="1" dirty="0">
              <a:solidFill>
                <a:schemeClr val="accent6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33921" y="210180"/>
            <a:ext cx="261111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54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2.1</a:t>
            </a:r>
            <a:endParaRPr lang="en-US" sz="5400" dirty="0"/>
          </a:p>
        </p:txBody>
      </p:sp>
      <p:sp>
        <p:nvSpPr>
          <p:cNvPr id="9" name="Овал 8"/>
          <p:cNvSpPr/>
          <p:nvPr/>
        </p:nvSpPr>
        <p:spPr>
          <a:xfrm>
            <a:off x="433921" y="1455938"/>
            <a:ext cx="2068497" cy="2068497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96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10</a:t>
            </a:r>
            <a:endParaRPr lang="en-US" sz="9600" dirty="0"/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433920" y="5209297"/>
            <a:ext cx="11453279" cy="1935332"/>
          </a:xfrm>
          <a:prstGeom prst="roundRect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Прямоугольник 11"/>
          <p:cNvSpPr/>
          <p:nvPr/>
        </p:nvSpPr>
        <p:spPr>
          <a:xfrm>
            <a:off x="655690" y="5209297"/>
            <a:ext cx="1088062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Навчити</a:t>
            </a:r>
            <a:r>
              <a:rPr lang="ru-RU" sz="3600" b="1" dirty="0">
                <a:solidFill>
                  <a:schemeClr val="accent6">
                    <a:lumMod val="50000"/>
                  </a:schemeClr>
                </a:solidFill>
              </a:rPr>
              <a:t> та </a:t>
            </a:r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потренувати</a:t>
            </a:r>
            <a:r>
              <a:rPr lang="ru-RU" sz="36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ліцеїстів</a:t>
            </a:r>
            <a:r>
              <a:rPr lang="ru-RU" sz="3600" b="1" dirty="0">
                <a:solidFill>
                  <a:schemeClr val="accent6">
                    <a:lumMod val="50000"/>
                  </a:schemeClr>
                </a:solidFill>
              </a:rPr>
              <a:t> для </a:t>
            </a:r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гідного</a:t>
            </a:r>
            <a:r>
              <a:rPr lang="ru-RU" sz="36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виступу</a:t>
            </a:r>
            <a:r>
              <a:rPr lang="ru-RU" sz="3600" b="1" dirty="0">
                <a:solidFill>
                  <a:schemeClr val="accent6">
                    <a:lumMod val="50000"/>
                  </a:schemeClr>
                </a:solidFill>
              </a:rPr>
              <a:t> на </a:t>
            </a:r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турнірі</a:t>
            </a:r>
            <a:r>
              <a:rPr lang="ru-RU" sz="3600" b="1" dirty="0">
                <a:solidFill>
                  <a:schemeClr val="accent6">
                    <a:lumMod val="50000"/>
                  </a:schemeClr>
                </a:solidFill>
              </a:rPr>
              <a:t> з </a:t>
            </a:r>
            <a:r>
              <a:rPr lang="ru-RU" sz="3600" b="1" dirty="0" err="1" smtClean="0">
                <a:solidFill>
                  <a:schemeClr val="accent6">
                    <a:lumMod val="50000"/>
                  </a:schemeClr>
                </a:solidFill>
              </a:rPr>
              <a:t>тенісу</a:t>
            </a:r>
            <a:r>
              <a:rPr lang="ru-RU" sz="3600" b="1" dirty="0" smtClean="0">
                <a:solidFill>
                  <a:schemeClr val="accent6">
                    <a:lumMod val="50000"/>
                  </a:schemeClr>
                </a:solidFill>
              </a:rPr>
              <a:t>, т</a:t>
            </a:r>
            <a:r>
              <a:rPr lang="uk-UA" sz="3600" b="1" dirty="0" err="1" smtClean="0">
                <a:solidFill>
                  <a:schemeClr val="accent6">
                    <a:lumMod val="50000"/>
                  </a:schemeClr>
                </a:solidFill>
              </a:rPr>
              <a:t>ренування</a:t>
            </a:r>
            <a:r>
              <a:rPr lang="uk-UA" sz="3600" b="1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uk-UA" sz="3600" b="1" dirty="0">
                <a:solidFill>
                  <a:schemeClr val="accent6">
                    <a:lumMod val="50000"/>
                  </a:schemeClr>
                </a:solidFill>
              </a:rPr>
              <a:t>з настільного тенісу</a:t>
            </a:r>
            <a:endParaRPr lang="en-US" sz="287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3682643" y="3161719"/>
            <a:ext cx="4826715" cy="1935332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200" b="1" dirty="0" err="1">
                <a:solidFill>
                  <a:schemeClr val="accent6">
                    <a:lumMod val="50000"/>
                  </a:schemeClr>
                </a:solidFill>
              </a:rPr>
              <a:t>Виступ</a:t>
            </a:r>
            <a:r>
              <a:rPr lang="ru-RU" sz="3200" b="1" dirty="0">
                <a:solidFill>
                  <a:schemeClr val="accent6">
                    <a:lumMod val="50000"/>
                  </a:schemeClr>
                </a:solidFill>
              </a:rPr>
              <a:t> на </a:t>
            </a:r>
            <a:r>
              <a:rPr lang="ru-RU" sz="3200" b="1" dirty="0" err="1">
                <a:solidFill>
                  <a:schemeClr val="accent6">
                    <a:lumMod val="50000"/>
                  </a:schemeClr>
                </a:solidFill>
              </a:rPr>
              <a:t>турнірі</a:t>
            </a:r>
            <a:r>
              <a:rPr lang="ru-RU" sz="3200" b="1" dirty="0">
                <a:solidFill>
                  <a:schemeClr val="accent6">
                    <a:lumMod val="50000"/>
                  </a:schemeClr>
                </a:solidFill>
              </a:rPr>
              <a:t> з </a:t>
            </a:r>
            <a:r>
              <a:rPr lang="ru-RU" sz="3200" b="1" dirty="0" err="1">
                <a:solidFill>
                  <a:schemeClr val="accent6">
                    <a:lumMod val="50000"/>
                  </a:schemeClr>
                </a:solidFill>
              </a:rPr>
              <a:t>тенісу</a:t>
            </a:r>
            <a:endParaRPr lang="en-US" sz="54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5187208" y="1382361"/>
            <a:ext cx="65197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Підготовка</a:t>
            </a:r>
            <a:r>
              <a:rPr lang="ru-RU" sz="3600" b="1" dirty="0">
                <a:solidFill>
                  <a:schemeClr val="accent6">
                    <a:lumMod val="50000"/>
                  </a:schemeClr>
                </a:solidFill>
              </a:rPr>
              <a:t> до </a:t>
            </a:r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турніру</a:t>
            </a:r>
            <a:r>
              <a:rPr lang="ru-RU" sz="3600" b="1" dirty="0">
                <a:solidFill>
                  <a:schemeClr val="accent6">
                    <a:lumMod val="50000"/>
                  </a:schemeClr>
                </a:solidFill>
              </a:rPr>
              <a:t> по </a:t>
            </a:r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тенісу</a:t>
            </a:r>
            <a:endParaRPr lang="en-US" sz="13800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5806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Скругленный прямоугольник 9"/>
          <p:cNvSpPr/>
          <p:nvPr/>
        </p:nvSpPr>
        <p:spPr>
          <a:xfrm>
            <a:off x="5007006" y="1038688"/>
            <a:ext cx="6880194" cy="1935332"/>
          </a:xfrm>
          <a:prstGeom prst="round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-1" y="-1"/>
            <a:ext cx="12192003" cy="1343693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Равнобедренный треугольник 3"/>
          <p:cNvSpPr/>
          <p:nvPr/>
        </p:nvSpPr>
        <p:spPr>
          <a:xfrm rot="5400000" flipH="1">
            <a:off x="5424154" y="-5424156"/>
            <a:ext cx="1343693" cy="12192003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90813"/>
          </a:xfrm>
        </p:spPr>
        <p:txBody>
          <a:bodyPr>
            <a:normAutofit/>
          </a:bodyPr>
          <a:lstStyle/>
          <a:p>
            <a:pPr algn="r"/>
            <a:r>
              <a:rPr lang="uk-UA" sz="72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Майстерня управління</a:t>
            </a:r>
            <a:endParaRPr lang="en-US" sz="7200" b="1" dirty="0">
              <a:solidFill>
                <a:schemeClr val="accent6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33921" y="210180"/>
            <a:ext cx="261111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54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2.1</a:t>
            </a:r>
            <a:endParaRPr lang="en-US" sz="5400" dirty="0"/>
          </a:p>
        </p:txBody>
      </p:sp>
      <p:sp>
        <p:nvSpPr>
          <p:cNvPr id="9" name="Овал 8"/>
          <p:cNvSpPr/>
          <p:nvPr/>
        </p:nvSpPr>
        <p:spPr>
          <a:xfrm>
            <a:off x="433921" y="1455938"/>
            <a:ext cx="2068497" cy="2068497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96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15</a:t>
            </a:r>
            <a:endParaRPr lang="en-US" sz="9600" dirty="0"/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433920" y="5209297"/>
            <a:ext cx="11453279" cy="1935332"/>
          </a:xfrm>
          <a:prstGeom prst="roundRect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Прямоугольник 11"/>
          <p:cNvSpPr/>
          <p:nvPr/>
        </p:nvSpPr>
        <p:spPr>
          <a:xfrm>
            <a:off x="655690" y="5209297"/>
            <a:ext cx="1088062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4400" b="1" dirty="0">
                <a:solidFill>
                  <a:schemeClr val="accent6">
                    <a:lumMod val="50000"/>
                  </a:schemeClr>
                </a:solidFill>
              </a:rPr>
              <a:t>Підготовка управлінців та підприємців</a:t>
            </a:r>
            <a:endParaRPr lang="en-US" sz="413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3682643" y="3161719"/>
            <a:ext cx="4826715" cy="1935332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7200" b="1" dirty="0" err="1">
                <a:solidFill>
                  <a:schemeClr val="accent6">
                    <a:lumMod val="50000"/>
                  </a:schemeClr>
                </a:solidFill>
              </a:rPr>
              <a:t>ПАСи</a:t>
            </a:r>
            <a:endParaRPr lang="en-US" sz="138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5187208" y="1382361"/>
            <a:ext cx="651979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3600" b="1" dirty="0">
                <a:solidFill>
                  <a:schemeClr val="accent6">
                    <a:lumMod val="50000"/>
                  </a:schemeClr>
                </a:solidFill>
              </a:rPr>
              <a:t>Організація </a:t>
            </a:r>
            <a:r>
              <a:rPr lang="uk-UA" sz="3600" b="1" dirty="0" err="1">
                <a:solidFill>
                  <a:schemeClr val="accent6">
                    <a:lumMod val="50000"/>
                  </a:schemeClr>
                </a:solidFill>
              </a:rPr>
              <a:t>ПАСів</a:t>
            </a:r>
            <a:r>
              <a:rPr lang="uk-UA" sz="3600" b="1" dirty="0">
                <a:solidFill>
                  <a:schemeClr val="accent6">
                    <a:lumMod val="50000"/>
                  </a:schemeClr>
                </a:solidFill>
              </a:rPr>
              <a:t>, </a:t>
            </a:r>
            <a:r>
              <a:rPr lang="uk-UA" sz="3600" b="1" dirty="0" err="1">
                <a:solidFill>
                  <a:schemeClr val="accent6">
                    <a:lumMod val="50000"/>
                  </a:schemeClr>
                </a:solidFill>
              </a:rPr>
              <a:t>упралінська</a:t>
            </a:r>
            <a:r>
              <a:rPr lang="uk-UA" sz="36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uk-UA" sz="3600" b="1" dirty="0" err="1">
                <a:solidFill>
                  <a:schemeClr val="accent6">
                    <a:lumMod val="50000"/>
                  </a:schemeClr>
                </a:solidFill>
              </a:rPr>
              <a:t>підготвка</a:t>
            </a:r>
            <a:endParaRPr lang="en-US" sz="13800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2529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Скругленный прямоугольник 9"/>
          <p:cNvSpPr/>
          <p:nvPr/>
        </p:nvSpPr>
        <p:spPr>
          <a:xfrm>
            <a:off x="5007006" y="1038688"/>
            <a:ext cx="6880194" cy="1935332"/>
          </a:xfrm>
          <a:prstGeom prst="round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-1" y="-1"/>
            <a:ext cx="12192003" cy="1343693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Равнобедренный треугольник 3"/>
          <p:cNvSpPr/>
          <p:nvPr/>
        </p:nvSpPr>
        <p:spPr>
          <a:xfrm rot="5400000" flipH="1">
            <a:off x="5424154" y="-5424156"/>
            <a:ext cx="1343693" cy="12192003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90813"/>
          </a:xfrm>
        </p:spPr>
        <p:txBody>
          <a:bodyPr>
            <a:normAutofit/>
          </a:bodyPr>
          <a:lstStyle/>
          <a:p>
            <a:pPr algn="r"/>
            <a:r>
              <a:rPr lang="en-US" sz="72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Board game</a:t>
            </a:r>
            <a:endParaRPr lang="en-US" sz="7200" b="1" dirty="0">
              <a:solidFill>
                <a:schemeClr val="accent6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33921" y="210180"/>
            <a:ext cx="261111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54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2.0, 2.1</a:t>
            </a:r>
            <a:endParaRPr lang="en-US" sz="5400" dirty="0"/>
          </a:p>
        </p:txBody>
      </p:sp>
      <p:sp>
        <p:nvSpPr>
          <p:cNvPr id="9" name="Овал 8"/>
          <p:cNvSpPr/>
          <p:nvPr/>
        </p:nvSpPr>
        <p:spPr>
          <a:xfrm>
            <a:off x="433921" y="1455938"/>
            <a:ext cx="2068497" cy="2068497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96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10</a:t>
            </a:r>
            <a:endParaRPr lang="en-US" sz="9600" dirty="0"/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433920" y="5209297"/>
            <a:ext cx="11453279" cy="1935332"/>
          </a:xfrm>
          <a:prstGeom prst="roundRect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Прямоугольник 11"/>
          <p:cNvSpPr/>
          <p:nvPr/>
        </p:nvSpPr>
        <p:spPr>
          <a:xfrm>
            <a:off x="655690" y="5209297"/>
            <a:ext cx="1088062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800" b="1" dirty="0">
                <a:solidFill>
                  <a:schemeClr val="accent6">
                    <a:lumMod val="50000"/>
                  </a:schemeClr>
                </a:solidFill>
              </a:rPr>
              <a:t>Перша частина - </a:t>
            </a:r>
            <a:r>
              <a:rPr lang="uk-UA" sz="2800" b="1" dirty="0" err="1">
                <a:solidFill>
                  <a:schemeClr val="accent6">
                    <a:lumMod val="50000"/>
                  </a:schemeClr>
                </a:solidFill>
              </a:rPr>
              <a:t>випрацювання</a:t>
            </a:r>
            <a:r>
              <a:rPr lang="uk-UA" sz="2800" b="1" dirty="0">
                <a:solidFill>
                  <a:schemeClr val="accent6">
                    <a:lumMod val="50000"/>
                  </a:schemeClr>
                </a:solidFill>
              </a:rPr>
              <a:t> та узгодження концепції гри, її правил, вигляду тощо, друга - дизайн гри та пошук ресурсів для її роздруківки та реалізації.</a:t>
            </a:r>
            <a:endParaRPr lang="en-US" sz="199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3682643" y="3161719"/>
            <a:ext cx="4826715" cy="1935332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4400" b="1" dirty="0">
                <a:solidFill>
                  <a:schemeClr val="accent6">
                    <a:lumMod val="50000"/>
                  </a:schemeClr>
                </a:solidFill>
              </a:rPr>
              <a:t>Настільна гра</a:t>
            </a:r>
            <a:endParaRPr lang="en-US" sz="72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9778645" y="3161719"/>
            <a:ext cx="2648052" cy="1935332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b="1" dirty="0" smtClean="0">
                <a:solidFill>
                  <a:schemeClr val="accent6">
                    <a:lumMod val="75000"/>
                  </a:schemeClr>
                </a:solidFill>
              </a:rPr>
              <a:t>Ініціативні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b="1" dirty="0" smtClean="0">
                <a:solidFill>
                  <a:schemeClr val="accent6">
                    <a:lumMod val="75000"/>
                  </a:schemeClr>
                </a:solidFill>
              </a:rPr>
              <a:t>Креативні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uk-UA" b="1" dirty="0">
              <a:solidFill>
                <a:schemeClr val="accent6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b="1" dirty="0" smtClean="0">
                <a:solidFill>
                  <a:schemeClr val="accent6">
                    <a:lumMod val="75000"/>
                  </a:schemeClr>
                </a:solidFill>
              </a:rPr>
              <a:t>Співбесіда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5187208" y="1382361"/>
            <a:ext cx="651979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Створити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власну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настільну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гру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від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КЛБ.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Напрямок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та формат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гри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, як і дизайн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обирає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команда проекту.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Розробка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та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впровадження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у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життя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настільної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гри</a:t>
            </a:r>
            <a:endParaRPr lang="en-US" sz="8800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0683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Скругленный прямоугольник 9"/>
          <p:cNvSpPr/>
          <p:nvPr/>
        </p:nvSpPr>
        <p:spPr>
          <a:xfrm>
            <a:off x="5007006" y="1038688"/>
            <a:ext cx="6880194" cy="1935332"/>
          </a:xfrm>
          <a:prstGeom prst="round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Дослідити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існуючі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моделі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роботів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,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запропонувати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свою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діючу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роботизовану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ІТ систему</a:t>
            </a:r>
            <a:endParaRPr lang="en-US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-1" y="-1"/>
            <a:ext cx="12192003" cy="1343693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Равнобедренный треугольник 3"/>
          <p:cNvSpPr/>
          <p:nvPr/>
        </p:nvSpPr>
        <p:spPr>
          <a:xfrm rot="5400000" flipH="1">
            <a:off x="5424154" y="-5424156"/>
            <a:ext cx="1343693" cy="12192003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90813"/>
          </a:xfrm>
        </p:spPr>
        <p:txBody>
          <a:bodyPr>
            <a:normAutofit/>
          </a:bodyPr>
          <a:lstStyle/>
          <a:p>
            <a:pPr algn="r"/>
            <a:r>
              <a:rPr lang="uk-UA" sz="72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Робототехніка</a:t>
            </a:r>
            <a:endParaRPr lang="en-US" sz="7200" b="1" dirty="0">
              <a:solidFill>
                <a:schemeClr val="accent6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33921" y="210180"/>
            <a:ext cx="261111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54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2.1</a:t>
            </a:r>
            <a:endParaRPr lang="en-US" sz="5400" dirty="0"/>
          </a:p>
        </p:txBody>
      </p:sp>
      <p:sp>
        <p:nvSpPr>
          <p:cNvPr id="9" name="Овал 8"/>
          <p:cNvSpPr/>
          <p:nvPr/>
        </p:nvSpPr>
        <p:spPr>
          <a:xfrm>
            <a:off x="433921" y="1455938"/>
            <a:ext cx="2068497" cy="2068497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138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7</a:t>
            </a:r>
            <a:endParaRPr lang="en-US" sz="13800" dirty="0"/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433920" y="5209297"/>
            <a:ext cx="11453279" cy="1935332"/>
          </a:xfrm>
          <a:prstGeom prst="roundRect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Прямоугольник 11"/>
          <p:cNvSpPr/>
          <p:nvPr/>
        </p:nvSpPr>
        <p:spPr>
          <a:xfrm>
            <a:off x="655690" y="5209297"/>
            <a:ext cx="1088062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4000" b="1" dirty="0" err="1">
                <a:solidFill>
                  <a:schemeClr val="accent6">
                    <a:lumMod val="50000"/>
                  </a:schemeClr>
                </a:solidFill>
              </a:rPr>
              <a:t>Вивчення</a:t>
            </a:r>
            <a:r>
              <a:rPr lang="ru-RU" sz="40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4000" b="1" dirty="0" err="1">
                <a:solidFill>
                  <a:schemeClr val="accent6">
                    <a:lumMod val="50000"/>
                  </a:schemeClr>
                </a:solidFill>
              </a:rPr>
              <a:t>існуючих</a:t>
            </a:r>
            <a:r>
              <a:rPr lang="ru-RU" sz="4000" b="1" dirty="0">
                <a:solidFill>
                  <a:schemeClr val="accent6">
                    <a:lumMod val="50000"/>
                  </a:schemeClr>
                </a:solidFill>
              </a:rPr>
              <a:t>, </a:t>
            </a:r>
            <a:r>
              <a:rPr lang="ru-RU" sz="4000" b="1" dirty="0" err="1">
                <a:solidFill>
                  <a:schemeClr val="accent6">
                    <a:lumMod val="50000"/>
                  </a:schemeClr>
                </a:solidFill>
              </a:rPr>
              <a:t>створення</a:t>
            </a:r>
            <a:r>
              <a:rPr lang="ru-RU" sz="40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4000" b="1" dirty="0" err="1">
                <a:solidFill>
                  <a:schemeClr val="accent6">
                    <a:lumMod val="50000"/>
                  </a:schemeClr>
                </a:solidFill>
              </a:rPr>
              <a:t>нових</a:t>
            </a:r>
            <a:r>
              <a:rPr lang="ru-RU" sz="40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4000" b="1" dirty="0" err="1">
                <a:solidFill>
                  <a:schemeClr val="accent6">
                    <a:lumMod val="50000"/>
                  </a:schemeClr>
                </a:solidFill>
              </a:rPr>
              <a:t>роботизованих</a:t>
            </a:r>
            <a:r>
              <a:rPr lang="ru-RU" sz="4000" b="1" dirty="0">
                <a:solidFill>
                  <a:schemeClr val="accent6">
                    <a:lumMod val="50000"/>
                  </a:schemeClr>
                </a:solidFill>
              </a:rPr>
              <a:t> систем ІТ</a:t>
            </a:r>
            <a:endParaRPr lang="en-US" sz="344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3682643" y="3161719"/>
            <a:ext cx="4826715" cy="1935332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600" b="1" dirty="0" err="1" smtClean="0">
                <a:solidFill>
                  <a:schemeClr val="accent6">
                    <a:lumMod val="50000"/>
                  </a:schemeClr>
                </a:solidFill>
              </a:rPr>
              <a:t>Відеоробот</a:t>
            </a:r>
            <a:r>
              <a:rPr lang="ru-RU" sz="3600" b="1" dirty="0" smtClean="0">
                <a:solidFill>
                  <a:schemeClr val="accent6">
                    <a:lumMod val="50000"/>
                  </a:schemeClr>
                </a:solidFill>
              </a:rPr>
              <a:t> для </a:t>
            </a:r>
            <a:r>
              <a:rPr lang="ru-RU" sz="3600" b="1" dirty="0" err="1" smtClean="0">
                <a:solidFill>
                  <a:schemeClr val="accent6">
                    <a:lumMod val="50000"/>
                  </a:schemeClr>
                </a:solidFill>
              </a:rPr>
              <a:t>зйомок</a:t>
            </a:r>
            <a:r>
              <a:rPr lang="ru-RU" sz="3600" b="1" dirty="0" smtClean="0">
                <a:solidFill>
                  <a:schemeClr val="accent6">
                    <a:lumMod val="50000"/>
                  </a:schemeClr>
                </a:solidFill>
              </a:rPr>
              <a:t> та фото</a:t>
            </a:r>
            <a:endParaRPr lang="en-US" sz="60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9778645" y="3161719"/>
            <a:ext cx="2648052" cy="1935332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dirty="0" smtClean="0">
                <a:solidFill>
                  <a:schemeClr val="accent6">
                    <a:lumMod val="75000"/>
                  </a:schemeClr>
                </a:solidFill>
              </a:rPr>
              <a:t>Співбесіда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450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Скругленный прямоугольник 9"/>
          <p:cNvSpPr/>
          <p:nvPr/>
        </p:nvSpPr>
        <p:spPr>
          <a:xfrm>
            <a:off x="5007006" y="1038688"/>
            <a:ext cx="6880194" cy="1935332"/>
          </a:xfrm>
          <a:prstGeom prst="round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-1" y="-1"/>
            <a:ext cx="12192003" cy="1343693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Равнобедренный треугольник 3"/>
          <p:cNvSpPr/>
          <p:nvPr/>
        </p:nvSpPr>
        <p:spPr>
          <a:xfrm rot="5400000" flipH="1">
            <a:off x="5424154" y="-5424156"/>
            <a:ext cx="1343693" cy="12192003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90813"/>
          </a:xfrm>
        </p:spPr>
        <p:txBody>
          <a:bodyPr>
            <a:normAutofit/>
          </a:bodyPr>
          <a:lstStyle/>
          <a:p>
            <a:pPr algn="r"/>
            <a:r>
              <a:rPr lang="en-US" sz="72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Event managers</a:t>
            </a:r>
            <a:endParaRPr lang="en-US" sz="7200" b="1" dirty="0">
              <a:solidFill>
                <a:schemeClr val="accent6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33921" y="210180"/>
            <a:ext cx="261111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54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2.0</a:t>
            </a:r>
            <a:endParaRPr lang="en-US" sz="5400" dirty="0"/>
          </a:p>
        </p:txBody>
      </p:sp>
      <p:sp>
        <p:nvSpPr>
          <p:cNvPr id="9" name="Овал 8"/>
          <p:cNvSpPr/>
          <p:nvPr/>
        </p:nvSpPr>
        <p:spPr>
          <a:xfrm>
            <a:off x="433921" y="1455938"/>
            <a:ext cx="2068497" cy="2068497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96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15</a:t>
            </a:r>
            <a:endParaRPr lang="en-US" sz="9600" dirty="0"/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433920" y="5209297"/>
            <a:ext cx="11453279" cy="1935332"/>
          </a:xfrm>
          <a:prstGeom prst="roundRect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Прямоугольник 11"/>
          <p:cNvSpPr/>
          <p:nvPr/>
        </p:nvSpPr>
        <p:spPr>
          <a:xfrm>
            <a:off x="655690" y="5209297"/>
            <a:ext cx="1088062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3600" b="1" dirty="0">
                <a:solidFill>
                  <a:schemeClr val="accent6">
                    <a:lumMod val="50000"/>
                  </a:schemeClr>
                </a:solidFill>
              </a:rPr>
              <a:t>створення святкового </a:t>
            </a:r>
            <a:r>
              <a:rPr lang="uk-UA" sz="3600" b="1" dirty="0" smtClean="0">
                <a:solidFill>
                  <a:schemeClr val="accent6">
                    <a:lumMod val="50000"/>
                  </a:schemeClr>
                </a:solidFill>
              </a:rPr>
              <a:t>настрою. </a:t>
            </a:r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Класний</a:t>
            </a:r>
            <a:r>
              <a:rPr lang="ru-RU" sz="3600" b="1" dirty="0">
                <a:solidFill>
                  <a:schemeClr val="accent6">
                    <a:lumMod val="50000"/>
                  </a:schemeClr>
                </a:solidFill>
              </a:rPr>
              <a:t> план </a:t>
            </a:r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святкового</a:t>
            </a:r>
            <a:r>
              <a:rPr lang="ru-RU" sz="3600" b="1" dirty="0">
                <a:solidFill>
                  <a:schemeClr val="accent6">
                    <a:lumMod val="50000"/>
                  </a:schemeClr>
                </a:solidFill>
              </a:rPr>
              <a:t> дня = </a:t>
            </a:r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конкурси+лотерея+концерт+гарний</a:t>
            </a:r>
            <a:r>
              <a:rPr lang="ru-RU" sz="36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настрій</a:t>
            </a:r>
            <a:endParaRPr lang="en-US" sz="36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3682643" y="3161719"/>
            <a:ext cx="4826715" cy="1935332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Концепція</a:t>
            </a:r>
            <a:r>
              <a:rPr lang="ru-RU" sz="3600" b="1" dirty="0">
                <a:solidFill>
                  <a:schemeClr val="accent6">
                    <a:lumMod val="50000"/>
                  </a:schemeClr>
                </a:solidFill>
              </a:rPr>
              <a:t> концерту та </a:t>
            </a:r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святкового</a:t>
            </a:r>
            <a:r>
              <a:rPr lang="ru-RU" sz="3600" b="1" dirty="0">
                <a:solidFill>
                  <a:schemeClr val="accent6">
                    <a:lumMod val="50000"/>
                  </a:schemeClr>
                </a:solidFill>
              </a:rPr>
              <a:t> дня</a:t>
            </a:r>
            <a:endParaRPr lang="en-US" sz="60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9778645" y="3161719"/>
            <a:ext cx="2648052" cy="1935332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err="1">
                <a:solidFill>
                  <a:schemeClr val="accent6">
                    <a:lumMod val="50000"/>
                  </a:schemeClr>
                </a:solidFill>
              </a:rPr>
              <a:t>хочуть</a:t>
            </a:r>
            <a:r>
              <a:rPr lang="ru-RU" dirty="0">
                <a:solidFill>
                  <a:schemeClr val="accent6">
                    <a:lumMod val="50000"/>
                  </a:schemeClr>
                </a:solidFill>
              </a:rPr>
              <a:t> бути в </a:t>
            </a:r>
            <a:r>
              <a:rPr lang="ru-RU" dirty="0" err="1">
                <a:solidFill>
                  <a:schemeClr val="accent6">
                    <a:lumMod val="50000"/>
                  </a:schemeClr>
                </a:solidFill>
              </a:rPr>
              <a:t>майбутньому</a:t>
            </a:r>
            <a:r>
              <a:rPr lang="ru-RU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dirty="0" err="1">
                <a:solidFill>
                  <a:schemeClr val="accent6">
                    <a:lumMod val="50000"/>
                  </a:schemeClr>
                </a:solidFill>
              </a:rPr>
              <a:t>організаторами</a:t>
            </a:r>
            <a:r>
              <a:rPr lang="ru-RU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dirty="0" err="1">
                <a:solidFill>
                  <a:schemeClr val="accent6">
                    <a:lumMod val="50000"/>
                  </a:schemeClr>
                </a:solidFill>
              </a:rPr>
              <a:t>масових</a:t>
            </a:r>
            <a:r>
              <a:rPr lang="ru-RU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dirty="0" err="1" smtClean="0">
                <a:solidFill>
                  <a:schemeClr val="accent6">
                    <a:lumMod val="50000"/>
                  </a:schemeClr>
                </a:solidFill>
              </a:rPr>
              <a:t>заходів</a:t>
            </a:r>
            <a:endParaRPr lang="ru-RU" dirty="0" smtClean="0">
              <a:solidFill>
                <a:schemeClr val="accent6">
                  <a:lumMod val="50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b="1" dirty="0">
                <a:solidFill>
                  <a:schemeClr val="accent6">
                    <a:lumMod val="50000"/>
                  </a:schemeClr>
                </a:solidFill>
              </a:rPr>
              <a:t>Мотиваційний </a:t>
            </a:r>
            <a:r>
              <a:rPr lang="uk-UA" b="1" dirty="0" err="1">
                <a:solidFill>
                  <a:schemeClr val="accent6">
                    <a:lumMod val="50000"/>
                  </a:schemeClr>
                </a:solidFill>
              </a:rPr>
              <a:t>лист+співбесіда</a:t>
            </a:r>
            <a:endParaRPr lang="en-US" b="1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5187208" y="1382361"/>
            <a:ext cx="651979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err="1">
                <a:solidFill>
                  <a:schemeClr val="accent6">
                    <a:lumMod val="50000"/>
                  </a:schemeClr>
                </a:solidFill>
              </a:rPr>
              <a:t>створення</a:t>
            </a:r>
            <a:r>
              <a:rPr lang="ru-RU" sz="32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3200" b="1" dirty="0" err="1">
                <a:solidFill>
                  <a:schemeClr val="accent6">
                    <a:lumMod val="50000"/>
                  </a:schemeClr>
                </a:solidFill>
              </a:rPr>
              <a:t>класного</a:t>
            </a:r>
            <a:r>
              <a:rPr lang="ru-RU" sz="32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3200" b="1" dirty="0" err="1">
                <a:solidFill>
                  <a:schemeClr val="accent6">
                    <a:lumMod val="50000"/>
                  </a:schemeClr>
                </a:solidFill>
              </a:rPr>
              <a:t>Новорічного</a:t>
            </a:r>
            <a:r>
              <a:rPr lang="ru-RU" sz="3200" b="1" dirty="0">
                <a:solidFill>
                  <a:schemeClr val="accent6">
                    <a:lumMod val="50000"/>
                  </a:schemeClr>
                </a:solidFill>
              </a:rPr>
              <a:t> концерту 27.12.2017</a:t>
            </a:r>
            <a:endParaRPr lang="en-US" sz="11500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7134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Скругленный прямоугольник 9"/>
          <p:cNvSpPr/>
          <p:nvPr/>
        </p:nvSpPr>
        <p:spPr>
          <a:xfrm>
            <a:off x="5007006" y="1038688"/>
            <a:ext cx="6880194" cy="1935332"/>
          </a:xfrm>
          <a:prstGeom prst="round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-1" y="-1"/>
            <a:ext cx="12192003" cy="1343693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Равнобедренный треугольник 3"/>
          <p:cNvSpPr/>
          <p:nvPr/>
        </p:nvSpPr>
        <p:spPr>
          <a:xfrm rot="5400000" flipH="1">
            <a:off x="5424154" y="-5424156"/>
            <a:ext cx="1343693" cy="12192003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90813"/>
          </a:xfrm>
        </p:spPr>
        <p:txBody>
          <a:bodyPr>
            <a:normAutofit/>
          </a:bodyPr>
          <a:lstStyle/>
          <a:p>
            <a:pPr algn="r"/>
            <a:r>
              <a:rPr lang="en-US" sz="72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Networking game</a:t>
            </a:r>
            <a:endParaRPr lang="en-US" sz="7200" b="1" dirty="0">
              <a:solidFill>
                <a:schemeClr val="accent6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33921" y="210180"/>
            <a:ext cx="261111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54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2.1</a:t>
            </a:r>
            <a:endParaRPr lang="en-US" sz="5400" dirty="0"/>
          </a:p>
        </p:txBody>
      </p:sp>
      <p:sp>
        <p:nvSpPr>
          <p:cNvPr id="9" name="Овал 8"/>
          <p:cNvSpPr/>
          <p:nvPr/>
        </p:nvSpPr>
        <p:spPr>
          <a:xfrm>
            <a:off x="433921" y="1455938"/>
            <a:ext cx="2068497" cy="2068497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138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8</a:t>
            </a:r>
            <a:endParaRPr lang="en-US" sz="13800" dirty="0"/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433920" y="5209297"/>
            <a:ext cx="11453279" cy="1935332"/>
          </a:xfrm>
          <a:prstGeom prst="roundRect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Прямоугольник 11"/>
          <p:cNvSpPr/>
          <p:nvPr/>
        </p:nvSpPr>
        <p:spPr>
          <a:xfrm>
            <a:off x="655690" y="5209297"/>
            <a:ext cx="1088062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С</a:t>
            </a:r>
            <a:r>
              <a:rPr lang="ru-RU" sz="3600" b="1" dirty="0" err="1" smtClean="0">
                <a:solidFill>
                  <a:schemeClr val="accent6">
                    <a:lumMod val="50000"/>
                  </a:schemeClr>
                </a:solidFill>
              </a:rPr>
              <a:t>творення</a:t>
            </a:r>
            <a:r>
              <a:rPr lang="ru-RU" sz="3600" b="1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3600" b="1" dirty="0">
                <a:solidFill>
                  <a:schemeClr val="accent6">
                    <a:lumMod val="50000"/>
                  </a:schemeClr>
                </a:solidFill>
              </a:rPr>
              <a:t>Правил, </a:t>
            </a:r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системи</a:t>
            </a:r>
            <a:r>
              <a:rPr lang="ru-RU" sz="3600" b="1" dirty="0">
                <a:solidFill>
                  <a:schemeClr val="accent6">
                    <a:lumMod val="50000"/>
                  </a:schemeClr>
                </a:solidFill>
              </a:rPr>
              <a:t> та </a:t>
            </a:r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всіх</a:t>
            </a:r>
            <a:r>
              <a:rPr lang="ru-RU" sz="36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необхідних</a:t>
            </a:r>
            <a:r>
              <a:rPr lang="ru-RU" sz="36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ресурсів</a:t>
            </a:r>
            <a:r>
              <a:rPr lang="ru-RU" sz="3600" b="1" dirty="0">
                <a:solidFill>
                  <a:schemeClr val="accent6">
                    <a:lumMod val="50000"/>
                  </a:schemeClr>
                </a:solidFill>
              </a:rPr>
              <a:t> для </a:t>
            </a:r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реалізації</a:t>
            </a:r>
            <a:r>
              <a:rPr lang="ru-RU" sz="36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задуманої</a:t>
            </a:r>
            <a:r>
              <a:rPr lang="ru-RU" sz="36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гри</a:t>
            </a:r>
            <a:endParaRPr lang="en-US" sz="287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3682643" y="3161719"/>
            <a:ext cx="4826715" cy="1935332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Правила, система та ресурс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необхідний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для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проведення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гри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. Проведена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гра</a:t>
            </a:r>
            <a:endParaRPr lang="en-US" sz="44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9778645" y="3161719"/>
            <a:ext cx="2648052" cy="1935332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b="1" dirty="0" smtClean="0">
                <a:solidFill>
                  <a:schemeClr val="accent6">
                    <a:lumMod val="75000"/>
                  </a:schemeClr>
                </a:solidFill>
              </a:rPr>
              <a:t>Ініціативні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b="1" dirty="0" smtClean="0">
                <a:solidFill>
                  <a:schemeClr val="accent6">
                    <a:lumMod val="75000"/>
                  </a:schemeClr>
                </a:solidFill>
              </a:rPr>
              <a:t>Креативні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b="1" dirty="0" smtClean="0">
                <a:solidFill>
                  <a:schemeClr val="accent6">
                    <a:lumMod val="75000"/>
                  </a:schemeClr>
                </a:solidFill>
              </a:rPr>
              <a:t>Люблячі ліцей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5187208" y="1382361"/>
            <a:ext cx="651979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Запустити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в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ліцеї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довготривалу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гру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для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тренування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комунікативних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навичок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серед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ліцеїстів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, та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вміння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налаштовувати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та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використовувати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контакти</a:t>
            </a:r>
            <a:endParaRPr lang="en-US" sz="11500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6398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Скругленный прямоугольник 9"/>
          <p:cNvSpPr/>
          <p:nvPr/>
        </p:nvSpPr>
        <p:spPr>
          <a:xfrm>
            <a:off x="5007006" y="1038688"/>
            <a:ext cx="6880194" cy="1935332"/>
          </a:xfrm>
          <a:prstGeom prst="round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-1" y="-1"/>
            <a:ext cx="12192003" cy="1343693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Равнобедренный треугольник 3"/>
          <p:cNvSpPr/>
          <p:nvPr/>
        </p:nvSpPr>
        <p:spPr>
          <a:xfrm rot="5400000" flipH="1">
            <a:off x="5424154" y="-5424156"/>
            <a:ext cx="1343693" cy="12192003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90813"/>
          </a:xfrm>
        </p:spPr>
        <p:txBody>
          <a:bodyPr>
            <a:normAutofit/>
          </a:bodyPr>
          <a:lstStyle/>
          <a:p>
            <a:pPr algn="r"/>
            <a:r>
              <a:rPr lang="en-US" sz="72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WWW</a:t>
            </a:r>
            <a:endParaRPr lang="en-US" sz="7200" b="1" dirty="0">
              <a:solidFill>
                <a:schemeClr val="accent6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33921" y="210180"/>
            <a:ext cx="261111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54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2.0</a:t>
            </a:r>
            <a:endParaRPr lang="en-US" sz="5400" dirty="0"/>
          </a:p>
        </p:txBody>
      </p:sp>
      <p:sp>
        <p:nvSpPr>
          <p:cNvPr id="9" name="Овал 8"/>
          <p:cNvSpPr/>
          <p:nvPr/>
        </p:nvSpPr>
        <p:spPr>
          <a:xfrm>
            <a:off x="433921" y="1455938"/>
            <a:ext cx="2068497" cy="2068497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138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6</a:t>
            </a:r>
            <a:endParaRPr lang="en-US" sz="13800" dirty="0"/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433920" y="5209297"/>
            <a:ext cx="11453279" cy="1935332"/>
          </a:xfrm>
          <a:prstGeom prst="roundRect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Прямоугольник 11"/>
          <p:cNvSpPr/>
          <p:nvPr/>
        </p:nvSpPr>
        <p:spPr>
          <a:xfrm>
            <a:off x="655690" y="5209297"/>
            <a:ext cx="1088062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400" b="1" dirty="0" smtClean="0">
                <a:solidFill>
                  <a:schemeClr val="accent6">
                    <a:lumMod val="75000"/>
                  </a:schemeClr>
                </a:solidFill>
              </a:rPr>
              <a:t>Створите бізнес план, навчитесь розподіляти ролі та обов’язки, Визначати необхідний ресурс для досягнення мрії, створювати </a:t>
            </a:r>
            <a:r>
              <a:rPr lang="uk-UA" sz="2400" b="1" dirty="0" err="1" smtClean="0">
                <a:solidFill>
                  <a:schemeClr val="accent6">
                    <a:lumMod val="75000"/>
                  </a:schemeClr>
                </a:solidFill>
              </a:rPr>
              <a:t>фінансови</a:t>
            </a:r>
            <a:r>
              <a:rPr lang="uk-UA" sz="2400" b="1" dirty="0" smtClean="0">
                <a:solidFill>
                  <a:schemeClr val="accent6">
                    <a:lumMod val="75000"/>
                  </a:schemeClr>
                </a:solidFill>
              </a:rPr>
              <a:t> та маркетинговий план</a:t>
            </a:r>
            <a:endParaRPr lang="en-US" sz="115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3682643" y="3161719"/>
            <a:ext cx="4826715" cy="1935332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800" b="1" dirty="0" smtClean="0">
                <a:solidFill>
                  <a:schemeClr val="accent6">
                    <a:lumMod val="75000"/>
                  </a:schemeClr>
                </a:solidFill>
              </a:rPr>
              <a:t>Платформа для </a:t>
            </a:r>
            <a:r>
              <a:rPr lang="ru-RU" sz="2800" b="1" dirty="0" err="1" smtClean="0">
                <a:solidFill>
                  <a:schemeClr val="accent6">
                    <a:lumMod val="75000"/>
                  </a:schemeClr>
                </a:solidFill>
              </a:rPr>
              <a:t>репетиторів</a:t>
            </a:r>
            <a:r>
              <a:rPr lang="ru-RU" sz="2800" b="1" dirty="0" smtClean="0">
                <a:solidFill>
                  <a:schemeClr val="accent6">
                    <a:lumMod val="75000"/>
                  </a:schemeClr>
                </a:solidFill>
              </a:rPr>
              <a:t> та </a:t>
            </a:r>
            <a:r>
              <a:rPr lang="ru-RU" sz="2800" b="1" dirty="0" err="1" smtClean="0">
                <a:solidFill>
                  <a:schemeClr val="accent6">
                    <a:lumMod val="75000"/>
                  </a:schemeClr>
                </a:solidFill>
              </a:rPr>
              <a:t>учнів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9778645" y="3161719"/>
            <a:ext cx="2648052" cy="1935332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b="1" dirty="0" smtClean="0">
                <a:solidFill>
                  <a:schemeClr val="accent6">
                    <a:lumMod val="75000"/>
                  </a:schemeClr>
                </a:solidFill>
              </a:rPr>
              <a:t>Співбесіда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5187208" y="1382361"/>
            <a:ext cx="651979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smtClean="0">
                <a:solidFill>
                  <a:schemeClr val="accent6">
                    <a:lumMod val="75000"/>
                  </a:schemeClr>
                </a:solidFill>
              </a:rPr>
              <a:t>Сайт – платформа для комунікації між учнями та репетиторами, в ролі яких виступають як студенти так і </a:t>
            </a:r>
            <a:r>
              <a:rPr lang="uk-UA" sz="2000" b="1" dirty="0" err="1" smtClean="0">
                <a:solidFill>
                  <a:schemeClr val="accent6">
                    <a:lumMod val="75000"/>
                  </a:schemeClr>
                </a:solidFill>
              </a:rPr>
              <a:t>школяри</a:t>
            </a:r>
            <a:endParaRPr lang="en-US" sz="72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7292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авнобедренный треугольник 3"/>
          <p:cNvSpPr/>
          <p:nvPr/>
        </p:nvSpPr>
        <p:spPr>
          <a:xfrm rot="5400000">
            <a:off x="5672137" y="-5672136"/>
            <a:ext cx="847723" cy="12191999"/>
          </a:xfrm>
          <a:prstGeom prst="triangle">
            <a:avLst>
              <a:gd name="adj" fmla="val 0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27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Прямоугольник 20"/>
          <p:cNvSpPr/>
          <p:nvPr/>
        </p:nvSpPr>
        <p:spPr>
          <a:xfrm>
            <a:off x="0" y="485888"/>
            <a:ext cx="12183355" cy="830997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 indent="7903436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uk-UA" sz="4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Захист</a:t>
            </a:r>
            <a:endParaRPr lang="uk-UA" sz="48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2" name="Равнобедренный треугольник 21"/>
          <p:cNvSpPr/>
          <p:nvPr/>
        </p:nvSpPr>
        <p:spPr>
          <a:xfrm rot="5400000" flipH="1">
            <a:off x="5424154" y="-5424156"/>
            <a:ext cx="1343693" cy="12192003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uk-UA" sz="3600" dirty="0" smtClean="0"/>
              <a:t>4 хв захист</a:t>
            </a:r>
          </a:p>
          <a:p>
            <a:r>
              <a:rPr lang="uk-UA" sz="3600" dirty="0" smtClean="0"/>
              <a:t>1 хв питання</a:t>
            </a:r>
          </a:p>
          <a:p>
            <a:r>
              <a:rPr lang="uk-UA" sz="3600" dirty="0" smtClean="0"/>
              <a:t>2 хв запитання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236047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Скругленный прямоугольник 9"/>
          <p:cNvSpPr/>
          <p:nvPr/>
        </p:nvSpPr>
        <p:spPr>
          <a:xfrm>
            <a:off x="5007006" y="1038688"/>
            <a:ext cx="6880194" cy="1935332"/>
          </a:xfrm>
          <a:prstGeom prst="round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-1" y="-1"/>
            <a:ext cx="12192003" cy="1343693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Равнобедренный треугольник 3"/>
          <p:cNvSpPr/>
          <p:nvPr/>
        </p:nvSpPr>
        <p:spPr>
          <a:xfrm rot="5400000" flipH="1">
            <a:off x="5424154" y="-5424156"/>
            <a:ext cx="1343693" cy="12192003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90813"/>
          </a:xfrm>
        </p:spPr>
        <p:txBody>
          <a:bodyPr>
            <a:normAutofit/>
          </a:bodyPr>
          <a:lstStyle/>
          <a:p>
            <a:pPr algn="r"/>
            <a:r>
              <a:rPr lang="uk-UA" sz="72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КЛБ медіа груп</a:t>
            </a:r>
            <a:endParaRPr lang="en-US" sz="7200" b="1" dirty="0">
              <a:solidFill>
                <a:schemeClr val="accent6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33921" y="210180"/>
            <a:ext cx="261111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54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2.1</a:t>
            </a:r>
            <a:endParaRPr lang="en-US" sz="5400" dirty="0"/>
          </a:p>
        </p:txBody>
      </p:sp>
      <p:sp>
        <p:nvSpPr>
          <p:cNvPr id="9" name="Овал 8"/>
          <p:cNvSpPr/>
          <p:nvPr/>
        </p:nvSpPr>
        <p:spPr>
          <a:xfrm>
            <a:off x="433921" y="1455938"/>
            <a:ext cx="2068497" cy="2068497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96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10</a:t>
            </a:r>
            <a:endParaRPr lang="en-US" sz="9600" dirty="0"/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433920" y="5209297"/>
            <a:ext cx="11453279" cy="1935332"/>
          </a:xfrm>
          <a:prstGeom prst="roundRect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Прямоугольник 11"/>
          <p:cNvSpPr/>
          <p:nvPr/>
        </p:nvSpPr>
        <p:spPr>
          <a:xfrm>
            <a:off x="655690" y="5209297"/>
            <a:ext cx="1088062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Наповнення</a:t>
            </a:r>
            <a:r>
              <a:rPr lang="ru-RU" sz="3600" b="1" dirty="0">
                <a:solidFill>
                  <a:schemeClr val="accent6">
                    <a:lumMod val="50000"/>
                  </a:schemeClr>
                </a:solidFill>
              </a:rPr>
              <a:t> сайту КЛБ, </a:t>
            </a:r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друк</a:t>
            </a:r>
            <a:r>
              <a:rPr lang="ru-RU" sz="36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газети</a:t>
            </a:r>
            <a:r>
              <a:rPr lang="ru-RU" sz="36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Ми+Ви</a:t>
            </a:r>
            <a:r>
              <a:rPr lang="ru-RU" sz="3600" b="1" dirty="0">
                <a:solidFill>
                  <a:schemeClr val="accent6">
                    <a:lumMod val="50000"/>
                  </a:schemeClr>
                </a:solidFill>
              </a:rPr>
              <a:t> (?), </a:t>
            </a:r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ведення</a:t>
            </a:r>
            <a:r>
              <a:rPr lang="ru-RU" sz="36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сторінки</a:t>
            </a:r>
            <a:r>
              <a:rPr lang="ru-RU" sz="3600" b="1" dirty="0">
                <a:solidFill>
                  <a:schemeClr val="accent6">
                    <a:lumMod val="50000"/>
                  </a:schemeClr>
                </a:solidFill>
              </a:rPr>
              <a:t> КЛБ у ФБ, </a:t>
            </a:r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Інстаграмі</a:t>
            </a:r>
            <a:r>
              <a:rPr lang="ru-RU" sz="36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3600" b="1" dirty="0" err="1">
                <a:solidFill>
                  <a:schemeClr val="accent6">
                    <a:lumMod val="50000"/>
                  </a:schemeClr>
                </a:solidFill>
              </a:rPr>
              <a:t>тощо</a:t>
            </a:r>
            <a:endParaRPr lang="en-US" sz="28700" b="1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3682643" y="3161719"/>
            <a:ext cx="4826715" cy="1935332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Перевтілена</a:t>
            </a:r>
            <a:r>
              <a:rPr lang="ru-RU" sz="28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ефективна</a:t>
            </a:r>
            <a:r>
              <a:rPr lang="ru-RU" sz="28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стіна</a:t>
            </a:r>
            <a:r>
              <a:rPr lang="ru-RU" sz="28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біля</a:t>
            </a:r>
            <a:r>
              <a:rPr lang="ru-RU" sz="28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ru-RU" sz="2800" b="1" dirty="0" err="1">
                <a:solidFill>
                  <a:schemeClr val="accent6">
                    <a:lumMod val="75000"/>
                  </a:schemeClr>
                </a:solidFill>
              </a:rPr>
              <a:t>вчительської</a:t>
            </a:r>
            <a:r>
              <a:rPr lang="ru-RU" sz="2800" b="1" dirty="0">
                <a:solidFill>
                  <a:schemeClr val="accent6">
                    <a:lumMod val="75000"/>
                  </a:schemeClr>
                </a:solidFill>
              </a:rPr>
              <a:t>.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9778645" y="3161719"/>
            <a:ext cx="2648052" cy="1935332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sz="2000" dirty="0">
                <a:solidFill>
                  <a:schemeClr val="accent6">
                    <a:lumMod val="50000"/>
                  </a:schemeClr>
                </a:solidFill>
              </a:rPr>
              <a:t>Особисті вподобання</a:t>
            </a:r>
            <a:endParaRPr lang="en-US" sz="20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5187208" y="1382361"/>
            <a:ext cx="651979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 err="1">
                <a:solidFill>
                  <a:schemeClr val="accent6">
                    <a:lumMod val="50000"/>
                  </a:schemeClr>
                </a:solidFill>
              </a:rPr>
              <a:t>Піар</a:t>
            </a:r>
            <a:r>
              <a:rPr lang="ru-RU" sz="2800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2800" dirty="0" err="1">
                <a:solidFill>
                  <a:schemeClr val="accent6">
                    <a:lumMod val="50000"/>
                  </a:schemeClr>
                </a:solidFill>
              </a:rPr>
              <a:t>ліцею</a:t>
            </a:r>
            <a:r>
              <a:rPr lang="ru-RU" sz="2800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2800" dirty="0" err="1">
                <a:solidFill>
                  <a:schemeClr val="accent6">
                    <a:lumMod val="50000"/>
                  </a:schemeClr>
                </a:solidFill>
              </a:rPr>
              <a:t>засобами</a:t>
            </a:r>
            <a:r>
              <a:rPr lang="ru-RU" sz="2800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2800" dirty="0" err="1">
                <a:solidFill>
                  <a:schemeClr val="accent6">
                    <a:lumMod val="50000"/>
                  </a:schemeClr>
                </a:solidFill>
              </a:rPr>
              <a:t>соцмереж</a:t>
            </a:r>
            <a:r>
              <a:rPr lang="ru-RU" sz="2800" dirty="0">
                <a:solidFill>
                  <a:schemeClr val="accent6">
                    <a:lumMod val="50000"/>
                  </a:schemeClr>
                </a:solidFill>
              </a:rPr>
              <a:t>, на </a:t>
            </a:r>
            <a:r>
              <a:rPr lang="ru-RU" sz="2800" dirty="0" err="1">
                <a:solidFill>
                  <a:schemeClr val="accent6">
                    <a:lumMod val="50000"/>
                  </a:schemeClr>
                </a:solidFill>
              </a:rPr>
              <a:t>сайті</a:t>
            </a:r>
            <a:r>
              <a:rPr lang="ru-RU" sz="2800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2800" dirty="0" err="1">
                <a:solidFill>
                  <a:schemeClr val="accent6">
                    <a:lumMod val="50000"/>
                  </a:schemeClr>
                </a:solidFill>
              </a:rPr>
              <a:t>ліцею</a:t>
            </a:r>
            <a:endParaRPr lang="en-US" sz="9600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3004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Скругленный прямоугольник 9"/>
          <p:cNvSpPr/>
          <p:nvPr/>
        </p:nvSpPr>
        <p:spPr>
          <a:xfrm>
            <a:off x="5007006" y="1038688"/>
            <a:ext cx="6880194" cy="1935332"/>
          </a:xfrm>
          <a:prstGeom prst="round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-1" y="-1"/>
            <a:ext cx="12192003" cy="1343693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Равнобедренный треугольник 3"/>
          <p:cNvSpPr/>
          <p:nvPr/>
        </p:nvSpPr>
        <p:spPr>
          <a:xfrm rot="5400000" flipH="1">
            <a:off x="5424154" y="-5424156"/>
            <a:ext cx="1343693" cy="12192003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90813"/>
          </a:xfrm>
        </p:spPr>
        <p:txBody>
          <a:bodyPr>
            <a:normAutofit/>
          </a:bodyPr>
          <a:lstStyle/>
          <a:p>
            <a:pPr algn="r"/>
            <a:r>
              <a:rPr lang="uk-UA" sz="7200" b="1" dirty="0" err="1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Авангврд</a:t>
            </a:r>
            <a:endParaRPr lang="en-US" sz="7200" b="1" dirty="0">
              <a:solidFill>
                <a:schemeClr val="accent6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33921" y="210180"/>
            <a:ext cx="261111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54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2.1</a:t>
            </a:r>
            <a:endParaRPr lang="en-US" sz="5400" dirty="0"/>
          </a:p>
        </p:txBody>
      </p:sp>
      <p:sp>
        <p:nvSpPr>
          <p:cNvPr id="9" name="Овал 8"/>
          <p:cNvSpPr/>
          <p:nvPr/>
        </p:nvSpPr>
        <p:spPr>
          <a:xfrm>
            <a:off x="433921" y="1455938"/>
            <a:ext cx="2068497" cy="2068497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96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10</a:t>
            </a:r>
            <a:endParaRPr lang="en-US" sz="9600" dirty="0"/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433920" y="5209297"/>
            <a:ext cx="11453279" cy="1935332"/>
          </a:xfrm>
          <a:prstGeom prst="roundRect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Прямоугольник 11"/>
          <p:cNvSpPr/>
          <p:nvPr/>
        </p:nvSpPr>
        <p:spPr>
          <a:xfrm>
            <a:off x="655690" y="5209297"/>
            <a:ext cx="1088062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400" b="1" dirty="0" smtClean="0">
                <a:solidFill>
                  <a:schemeClr val="accent6">
                    <a:lumMod val="75000"/>
                  </a:schemeClr>
                </a:solidFill>
              </a:rPr>
              <a:t>Ставити інтелектуальні функції</a:t>
            </a:r>
            <a:endParaRPr lang="en-US" sz="115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3682643" y="3161719"/>
            <a:ext cx="4826715" cy="1935332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800" b="1" dirty="0" err="1" smtClean="0">
                <a:solidFill>
                  <a:schemeClr val="accent6">
                    <a:lumMod val="75000"/>
                  </a:schemeClr>
                </a:solidFill>
              </a:rPr>
              <a:t>Мислення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5187208" y="1382361"/>
            <a:ext cx="651979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3200" b="1" dirty="0" smtClean="0">
                <a:solidFill>
                  <a:schemeClr val="accent6">
                    <a:lumMod val="75000"/>
                  </a:schemeClr>
                </a:solidFill>
              </a:rPr>
              <a:t>Постановка інтелектуальних функцій</a:t>
            </a:r>
            <a:endParaRPr lang="en-US" sz="96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8694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Скругленный прямоугольник 9"/>
          <p:cNvSpPr/>
          <p:nvPr/>
        </p:nvSpPr>
        <p:spPr>
          <a:xfrm>
            <a:off x="5007006" y="1038688"/>
            <a:ext cx="6880194" cy="1935332"/>
          </a:xfrm>
          <a:prstGeom prst="round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-1" y="-1"/>
            <a:ext cx="12192003" cy="1343693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Равнобедренный треугольник 3"/>
          <p:cNvSpPr/>
          <p:nvPr/>
        </p:nvSpPr>
        <p:spPr>
          <a:xfrm rot="5400000" flipH="1">
            <a:off x="5424154" y="-5424156"/>
            <a:ext cx="1343693" cy="12192003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40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90813"/>
          </a:xfrm>
        </p:spPr>
        <p:txBody>
          <a:bodyPr>
            <a:normAutofit/>
          </a:bodyPr>
          <a:lstStyle/>
          <a:p>
            <a:pPr algn="r"/>
            <a:r>
              <a:rPr lang="en-US" sz="72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SMM project</a:t>
            </a:r>
            <a:endParaRPr lang="en-US" sz="7200" b="1" dirty="0">
              <a:solidFill>
                <a:schemeClr val="accent6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33921" y="210180"/>
            <a:ext cx="261111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54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2.1</a:t>
            </a:r>
            <a:endParaRPr lang="en-US" sz="5400" dirty="0"/>
          </a:p>
        </p:txBody>
      </p:sp>
      <p:sp>
        <p:nvSpPr>
          <p:cNvPr id="9" name="Овал 8"/>
          <p:cNvSpPr/>
          <p:nvPr/>
        </p:nvSpPr>
        <p:spPr>
          <a:xfrm>
            <a:off x="433921" y="1455938"/>
            <a:ext cx="2068497" cy="2068497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138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3</a:t>
            </a:r>
            <a:endParaRPr lang="en-US" sz="13800" dirty="0"/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433920" y="5209297"/>
            <a:ext cx="11453279" cy="1935332"/>
          </a:xfrm>
          <a:prstGeom prst="roundRect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Прямоугольник 11"/>
          <p:cNvSpPr/>
          <p:nvPr/>
        </p:nvSpPr>
        <p:spPr>
          <a:xfrm>
            <a:off x="720249" y="5168858"/>
            <a:ext cx="1088062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800" b="1" dirty="0">
                <a:solidFill>
                  <a:schemeClr val="accent6">
                    <a:lumMod val="50000"/>
                  </a:schemeClr>
                </a:solidFill>
              </a:rPr>
              <a:t>Висвітлювати всі етапи проектної діяльності, створити цінність </a:t>
            </a:r>
            <a:r>
              <a:rPr lang="uk-UA" sz="2800" b="1" dirty="0" err="1">
                <a:solidFill>
                  <a:schemeClr val="accent6">
                    <a:lumMod val="50000"/>
                  </a:schemeClr>
                </a:solidFill>
              </a:rPr>
              <a:t>залученості</a:t>
            </a:r>
            <a:r>
              <a:rPr lang="uk-UA" sz="2800" b="1" dirty="0">
                <a:solidFill>
                  <a:schemeClr val="accent6">
                    <a:lumMod val="50000"/>
                  </a:schemeClr>
                </a:solidFill>
              </a:rPr>
              <a:t> в проектну діяльність. Створити цінність "проектної школи КЛБ" як однієї із цінностей Ліцею і як спосіб залучення нових ліцеїстів.</a:t>
            </a:r>
            <a:endParaRPr lang="en-US" sz="199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3682643" y="3161719"/>
            <a:ext cx="4826715" cy="1935332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Сторінка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"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проектної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школи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КЛБ" у ФБ та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Instagram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. Контент план до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завершення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навчального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року.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Підписники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на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ці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ru-RU" sz="2400" b="1" dirty="0" err="1">
                <a:solidFill>
                  <a:schemeClr val="accent6">
                    <a:lumMod val="50000"/>
                  </a:schemeClr>
                </a:solidFill>
              </a:rPr>
              <a:t>сторінки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.</a:t>
            </a:r>
            <a:endParaRPr lang="en-US" sz="44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9778645" y="3161719"/>
            <a:ext cx="2648052" cy="1935332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b="1" dirty="0" smtClean="0">
                <a:solidFill>
                  <a:schemeClr val="accent6">
                    <a:lumMod val="75000"/>
                  </a:schemeClr>
                </a:solidFill>
              </a:rPr>
              <a:t>Мої </a:t>
            </a:r>
            <a:r>
              <a:rPr lang="uk-UA" b="1" dirty="0" err="1" smtClean="0">
                <a:solidFill>
                  <a:schemeClr val="accent6">
                    <a:lumMod val="75000"/>
                  </a:schemeClr>
                </a:solidFill>
              </a:rPr>
              <a:t>бусінки</a:t>
            </a:r>
            <a:r>
              <a:rPr lang="uk-UA" b="1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uk-UA" b="1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b="1" dirty="0" smtClean="0">
                <a:solidFill>
                  <a:schemeClr val="accent6">
                    <a:lumMod val="75000"/>
                  </a:schemeClr>
                </a:solidFill>
              </a:rPr>
              <a:t>Співбесіда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5187208" y="1382361"/>
            <a:ext cx="651979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400" b="1" dirty="0">
                <a:solidFill>
                  <a:schemeClr val="accent6">
                    <a:lumMod val="50000"/>
                  </a:schemeClr>
                </a:solidFill>
              </a:rPr>
              <a:t>Сторінка в соціальних мережах ФБ,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</a:rPr>
              <a:t>Instagram, </a:t>
            </a:r>
            <a:r>
              <a:rPr lang="uk-UA" sz="2400" b="1" dirty="0">
                <a:solidFill>
                  <a:schemeClr val="accent6">
                    <a:lumMod val="50000"/>
                  </a:schemeClr>
                </a:solidFill>
              </a:rPr>
              <a:t>для висвітлення проектної діяльності ліцеїстів на 4х парах. Висвітлення всіх етапів проектної діяльності.</a:t>
            </a:r>
            <a:endParaRPr lang="en-US" sz="8800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7928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 smtClean="0"/>
              <a:t>Бланк самовизначення</a:t>
            </a:r>
            <a:endParaRPr lang="en-US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487085" y="1180730"/>
            <a:ext cx="13166167" cy="6400800"/>
          </a:xfrm>
        </p:spPr>
      </p:pic>
    </p:spTree>
    <p:extLst>
      <p:ext uri="{BB962C8B-B14F-4D97-AF65-F5344CB8AC3E}">
        <p14:creationId xmlns:p14="http://schemas.microsoft.com/office/powerpoint/2010/main" val="3718520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l new projects</a:t>
            </a:r>
            <a:endParaRPr lang="en-US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493415" y="2166151"/>
            <a:ext cx="4791975" cy="4518734"/>
          </a:xfrm>
        </p:spPr>
        <p:txBody>
          <a:bodyPr>
            <a:normAutofit/>
          </a:bodyPr>
          <a:lstStyle/>
          <a:p>
            <a:r>
              <a:rPr lang="en-US" sz="3200" b="1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SMM </a:t>
            </a:r>
            <a:r>
              <a:rPr lang="en-US" sz="32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project</a:t>
            </a:r>
          </a:p>
          <a:p>
            <a:r>
              <a:rPr lang="uk-UA" sz="3200" b="1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КЛБ медіа </a:t>
            </a:r>
            <a:r>
              <a:rPr lang="uk-UA" sz="32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груп</a:t>
            </a:r>
          </a:p>
          <a:p>
            <a:r>
              <a:rPr lang="en-US" sz="32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WWW</a:t>
            </a:r>
          </a:p>
          <a:p>
            <a:r>
              <a:rPr lang="en-US" sz="3200" b="1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Networking </a:t>
            </a:r>
            <a:r>
              <a:rPr lang="en-US" sz="32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game</a:t>
            </a:r>
          </a:p>
          <a:p>
            <a:r>
              <a:rPr lang="en-US" sz="3200" b="1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Event </a:t>
            </a:r>
            <a:r>
              <a:rPr lang="en-US" sz="32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managers</a:t>
            </a:r>
          </a:p>
          <a:p>
            <a:r>
              <a:rPr lang="uk-UA" sz="3200" b="1" dirty="0" smtClean="0">
                <a:solidFill>
                  <a:schemeClr val="accent6">
                    <a:lumMod val="20000"/>
                    <a:lumOff val="80000"/>
                  </a:schemeClr>
                </a:solidFill>
              </a:rPr>
              <a:t>Робототехніка</a:t>
            </a:r>
            <a:endParaRPr lang="en-US" sz="3200" b="1" dirty="0" smtClean="0">
              <a:solidFill>
                <a:schemeClr val="accent6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6285390" y="2286000"/>
            <a:ext cx="5335480" cy="4279036"/>
          </a:xfrm>
          <a:prstGeom prst="rect">
            <a:avLst/>
          </a:prstGeom>
          <a:effectLst>
            <a:outerShdw blurRad="50800" dir="14400000">
              <a:srgbClr val="000000">
                <a:alpha val="40000"/>
              </a:srgbClr>
            </a:outerShdw>
          </a:effectLst>
        </p:spPr>
        <p:txBody>
          <a:bodyPr vert="horz" lIns="91440" tIns="45720" rIns="91440" bIns="45720" rtlCol="0" anchor="ctr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charset="2"/>
              <a:buChar char="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b="1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Board game</a:t>
            </a:r>
          </a:p>
          <a:p>
            <a:r>
              <a:rPr lang="uk-UA" sz="3200" b="1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Майстерня управління</a:t>
            </a:r>
            <a:endParaRPr lang="en-US" sz="3200" b="1" dirty="0">
              <a:solidFill>
                <a:schemeClr val="accent6">
                  <a:lumMod val="20000"/>
                  <a:lumOff val="80000"/>
                </a:schemeClr>
              </a:solidFill>
            </a:endParaRPr>
          </a:p>
          <a:p>
            <a:r>
              <a:rPr lang="uk-UA" sz="3200" b="1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Фітнес менеджери</a:t>
            </a:r>
            <a:endParaRPr lang="en-US" sz="3200" b="1" dirty="0">
              <a:solidFill>
                <a:schemeClr val="accent6">
                  <a:lumMod val="20000"/>
                  <a:lumOff val="80000"/>
                </a:schemeClr>
              </a:solidFill>
            </a:endParaRPr>
          </a:p>
          <a:p>
            <a:r>
              <a:rPr lang="uk-UA" sz="3200" b="1" dirty="0" err="1">
                <a:solidFill>
                  <a:schemeClr val="accent6">
                    <a:lumMod val="20000"/>
                    <a:lumOff val="80000"/>
                  </a:schemeClr>
                </a:solidFill>
              </a:rPr>
              <a:t>Авангврд</a:t>
            </a:r>
            <a:endParaRPr lang="en-US" sz="3200" b="1" dirty="0">
              <a:solidFill>
                <a:schemeClr val="accent6">
                  <a:lumMod val="20000"/>
                  <a:lumOff val="80000"/>
                </a:schemeClr>
              </a:solidFill>
            </a:endParaRPr>
          </a:p>
          <a:p>
            <a:r>
              <a:rPr lang="uk-UA" sz="3200" b="1" dirty="0" err="1">
                <a:solidFill>
                  <a:schemeClr val="accent6">
                    <a:lumMod val="20000"/>
                    <a:lumOff val="80000"/>
                  </a:schemeClr>
                </a:solidFill>
              </a:rPr>
              <a:t>Інфо</a:t>
            </a:r>
            <a:r>
              <a:rPr lang="uk-UA" sz="3200" b="1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 стіна</a:t>
            </a:r>
            <a:endParaRPr lang="en-US" sz="3200" b="1" dirty="0">
              <a:solidFill>
                <a:schemeClr val="accent6">
                  <a:lumMod val="20000"/>
                  <a:lumOff val="80000"/>
                </a:schemeClr>
              </a:solidFill>
            </a:endParaRPr>
          </a:p>
          <a:p>
            <a:r>
              <a:rPr lang="uk-UA" sz="3200" b="1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Кроки зростання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019529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Заголовок 1"/>
          <p:cNvSpPr>
            <a:spLocks noGrp="1"/>
          </p:cNvSpPr>
          <p:nvPr>
            <p:ph type="ctrTitle"/>
          </p:nvPr>
        </p:nvSpPr>
        <p:spPr>
          <a:xfrm>
            <a:off x="1631950" y="1857376"/>
            <a:ext cx="9036050" cy="1901825"/>
          </a:xfrm>
        </p:spPr>
        <p:txBody>
          <a:bodyPr/>
          <a:lstStyle/>
          <a:p>
            <a:pPr eaLnBrk="1" hangingPunct="1"/>
            <a:r>
              <a:rPr lang="ru-RU" altLang="ru-RU" sz="4000"/>
              <a:t>«Атестація з ліцейського стандарту» </a:t>
            </a:r>
            <a:r>
              <a:rPr lang="ru-RU" altLang="ru-RU" smtClean="0"/>
              <a:t/>
            </a:r>
            <a:br>
              <a:rPr lang="ru-RU" altLang="ru-RU" smtClean="0"/>
            </a:br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177347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hape 86"/>
          <p:cNvSpPr>
            <a:spLocks noGrp="1"/>
          </p:cNvSpPr>
          <p:nvPr>
            <p:ph type="title"/>
          </p:nvPr>
        </p:nvSpPr>
        <p:spPr>
          <a:xfrm>
            <a:off x="1611313" y="404814"/>
            <a:ext cx="9034462" cy="720725"/>
          </a:xfrm>
        </p:spPr>
        <p:txBody>
          <a:bodyPr vert="horz" lIns="91425" tIns="45700" rIns="91425" bIns="45700" rtlCol="0" anchor="b">
            <a:noAutofit/>
          </a:bodyPr>
          <a:lstStyle/>
          <a:p>
            <a:pPr algn="ctr">
              <a:lnSpc>
                <a:spcPct val="90000"/>
              </a:lnSpc>
              <a:buClr>
                <a:srgbClr val="000000"/>
              </a:buClr>
              <a:buSzPct val="25000"/>
              <a:buFont typeface="Calibri" panose="020F0502020204030204" pitchFamily="34" charset="0"/>
              <a:buNone/>
            </a:pPr>
            <a:r>
              <a:rPr lang="uk-UA" altLang="ru-RU" sz="360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 panose="020F0502020204030204" pitchFamily="34" charset="0"/>
              </a:rPr>
              <a:t>Завдання до атестації</a:t>
            </a:r>
          </a:p>
        </p:txBody>
      </p:sp>
      <p:sp>
        <p:nvSpPr>
          <p:cNvPr id="55" name="Прямоугольник 54"/>
          <p:cNvSpPr/>
          <p:nvPr/>
        </p:nvSpPr>
        <p:spPr>
          <a:xfrm>
            <a:off x="1524000" y="1341439"/>
            <a:ext cx="9144000" cy="600233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buFontTx/>
              <a:buAutoNum type="arabicParenR"/>
              <a:defRPr/>
            </a:pPr>
            <a:r>
              <a:rPr lang="ru-RU" sz="2400" dirty="0">
                <a:latin typeface="Arial" charset="0"/>
                <a:cs typeface="Arial" charset="0"/>
              </a:rPr>
              <a:t>Через </a:t>
            </a:r>
            <a:r>
              <a:rPr lang="ru-RU" sz="2400" dirty="0" err="1">
                <a:latin typeface="Arial" charset="0"/>
                <a:cs typeface="Arial" charset="0"/>
              </a:rPr>
              <a:t>корпоративну</a:t>
            </a:r>
            <a:r>
              <a:rPr lang="ru-RU" sz="2400" dirty="0">
                <a:latin typeface="Arial" charset="0"/>
                <a:cs typeface="Arial" charset="0"/>
              </a:rPr>
              <a:t> </a:t>
            </a:r>
            <a:r>
              <a:rPr lang="ru-RU" sz="2400" dirty="0" err="1">
                <a:latin typeface="Arial" charset="0"/>
                <a:cs typeface="Arial" charset="0"/>
              </a:rPr>
              <a:t>пошту</a:t>
            </a:r>
            <a:r>
              <a:rPr lang="ru-RU" sz="2400" dirty="0">
                <a:latin typeface="Arial" charset="0"/>
                <a:cs typeface="Arial" charset="0"/>
              </a:rPr>
              <a:t> </a:t>
            </a:r>
            <a:r>
              <a:rPr lang="ru-RU" sz="2400" dirty="0" err="1">
                <a:latin typeface="Arial" charset="0"/>
                <a:cs typeface="Arial" charset="0"/>
              </a:rPr>
              <a:t>чи</a:t>
            </a:r>
            <a:r>
              <a:rPr lang="ru-RU" sz="2400" dirty="0">
                <a:latin typeface="Arial" charset="0"/>
                <a:cs typeface="Arial" charset="0"/>
              </a:rPr>
              <a:t> за </a:t>
            </a:r>
            <a:r>
              <a:rPr lang="ru-RU" sz="2400" dirty="0" err="1">
                <a:latin typeface="Arial" charset="0"/>
                <a:cs typeface="Arial" charset="0"/>
              </a:rPr>
              <a:t>цим</a:t>
            </a:r>
            <a:r>
              <a:rPr lang="ru-RU" sz="2400" dirty="0">
                <a:latin typeface="Arial" charset="0"/>
                <a:cs typeface="Arial" charset="0"/>
              </a:rPr>
              <a:t> </a:t>
            </a:r>
            <a:r>
              <a:rPr lang="ru-RU" sz="2400" dirty="0" err="1">
                <a:latin typeface="Arial" charset="0"/>
                <a:cs typeface="Arial" charset="0"/>
              </a:rPr>
              <a:t>посиланням</a:t>
            </a:r>
            <a:r>
              <a:rPr lang="ru-RU" sz="2400" dirty="0">
                <a:latin typeface="Arial" charset="0"/>
                <a:cs typeface="Arial" charset="0"/>
              </a:rPr>
              <a:t> </a:t>
            </a:r>
            <a:r>
              <a:rPr lang="uk-UA" sz="2400" i="1" u="sng" dirty="0">
                <a:latin typeface="Arial" charset="0"/>
                <a:cs typeface="Arial" charset="0"/>
                <a:hlinkClick r:id="rId3"/>
              </a:rPr>
              <a:t>https://klb.education/our-portal/for-students.html</a:t>
            </a:r>
            <a:r>
              <a:rPr lang="en-US" sz="2400" dirty="0">
                <a:solidFill>
                  <a:srgbClr val="0000FF"/>
                </a:solidFill>
                <a:latin typeface="Arial" charset="0"/>
                <a:cs typeface="Arial" charset="0"/>
              </a:rPr>
              <a:t> </a:t>
            </a:r>
            <a:r>
              <a:rPr lang="uk-UA" sz="2400" dirty="0">
                <a:latin typeface="Arial" charset="0"/>
                <a:cs typeface="Arial" charset="0"/>
              </a:rPr>
              <a:t>заповнити </a:t>
            </a:r>
            <a:r>
              <a:rPr lang="uk-UA" sz="2400" dirty="0" err="1">
                <a:latin typeface="Arial" charset="0"/>
                <a:cs typeface="Arial" charset="0"/>
              </a:rPr>
              <a:t>гугл</a:t>
            </a:r>
            <a:r>
              <a:rPr lang="uk-UA" sz="2400" dirty="0">
                <a:latin typeface="Arial" charset="0"/>
                <a:cs typeface="Arial" charset="0"/>
              </a:rPr>
              <a:t> форму</a:t>
            </a:r>
            <a:r>
              <a:rPr lang="en-US" sz="2400" dirty="0">
                <a:solidFill>
                  <a:srgbClr val="0000FF"/>
                </a:solidFill>
                <a:latin typeface="Arial" charset="0"/>
                <a:cs typeface="Arial" charset="0"/>
              </a:rPr>
              <a:t> </a:t>
            </a:r>
            <a:r>
              <a:rPr lang="uk-UA" sz="2400" b="1" dirty="0">
                <a:latin typeface="Arial" charset="0"/>
                <a:cs typeface="Arial" charset="0"/>
              </a:rPr>
              <a:t>«Звіт з навчання у ліцейському стандарті»</a:t>
            </a:r>
            <a:r>
              <a:rPr lang="uk-UA" sz="2400" dirty="0">
                <a:latin typeface="Arial" charset="0"/>
                <a:cs typeface="Arial" charset="0"/>
              </a:rPr>
              <a:t>.</a:t>
            </a:r>
          </a:p>
          <a:p>
            <a:pPr marL="342900" indent="-342900">
              <a:buFontTx/>
              <a:buAutoNum type="arabicParenR"/>
              <a:defRPr/>
            </a:pPr>
            <a:endParaRPr lang="ru-RU" sz="2400" dirty="0">
              <a:solidFill>
                <a:srgbClr val="0000FF"/>
              </a:solidFill>
              <a:latin typeface="Arial" charset="0"/>
              <a:cs typeface="Arial" charset="0"/>
            </a:endParaRPr>
          </a:p>
          <a:p>
            <a:pPr marL="342900" indent="-342900">
              <a:buFontTx/>
              <a:buAutoNum type="arabicParenR"/>
              <a:defRPr/>
            </a:pPr>
            <a:r>
              <a:rPr lang="ru-RU" sz="2400" dirty="0" err="1">
                <a:latin typeface="Arial" charset="0"/>
                <a:cs typeface="Arial" charset="0"/>
              </a:rPr>
              <a:t>Підписати</a:t>
            </a:r>
            <a:r>
              <a:rPr lang="ru-RU" sz="2400" dirty="0">
                <a:latin typeface="Arial" charset="0"/>
                <a:cs typeface="Arial" charset="0"/>
              </a:rPr>
              <a:t> </a:t>
            </a:r>
            <a:r>
              <a:rPr lang="ru-RU" sz="2400" b="1" dirty="0">
                <a:latin typeface="Arial" charset="0"/>
                <a:cs typeface="Arial" charset="0"/>
              </a:rPr>
              <a:t>«</a:t>
            </a:r>
            <a:r>
              <a:rPr lang="ru-RU" sz="2400" b="1" dirty="0" err="1">
                <a:latin typeface="Arial" charset="0"/>
                <a:cs typeface="Arial" charset="0"/>
              </a:rPr>
              <a:t>Індивідуальний</a:t>
            </a:r>
            <a:r>
              <a:rPr lang="ru-RU" sz="2400" b="1" dirty="0">
                <a:latin typeface="Arial" charset="0"/>
                <a:cs typeface="Arial" charset="0"/>
              </a:rPr>
              <a:t> </a:t>
            </a:r>
            <a:r>
              <a:rPr lang="ru-RU" sz="2400" b="1" dirty="0" err="1">
                <a:latin typeface="Arial" charset="0"/>
                <a:cs typeface="Arial" charset="0"/>
              </a:rPr>
              <a:t>атестаційний</a:t>
            </a:r>
            <a:r>
              <a:rPr lang="ru-RU" sz="2400" b="1" dirty="0">
                <a:latin typeface="Arial" charset="0"/>
                <a:cs typeface="Arial" charset="0"/>
              </a:rPr>
              <a:t> лист.»</a:t>
            </a:r>
          </a:p>
          <a:p>
            <a:pPr marL="342900" indent="-342900">
              <a:buFontTx/>
              <a:buAutoNum type="arabicParenR"/>
              <a:defRPr/>
            </a:pPr>
            <a:endParaRPr lang="ru-RU" sz="2400" dirty="0">
              <a:latin typeface="Arial" charset="0"/>
              <a:cs typeface="Arial" charset="0"/>
            </a:endParaRPr>
          </a:p>
          <a:p>
            <a:pPr marL="342900" indent="-342900">
              <a:buFontTx/>
              <a:buAutoNum type="arabicParenR"/>
              <a:defRPr/>
            </a:pPr>
            <a:r>
              <a:rPr lang="ru-RU" sz="2400" dirty="0" err="1">
                <a:latin typeface="Arial" charset="0"/>
                <a:cs typeface="Arial" charset="0"/>
              </a:rPr>
              <a:t>Підготувати</a:t>
            </a:r>
            <a:r>
              <a:rPr lang="ru-RU" sz="2400" dirty="0">
                <a:latin typeface="Arial" charset="0"/>
                <a:cs typeface="Arial" charset="0"/>
              </a:rPr>
              <a:t> </a:t>
            </a:r>
            <a:r>
              <a:rPr lang="ru-RU" sz="2400" dirty="0" err="1">
                <a:latin typeface="Arial" charset="0"/>
                <a:cs typeface="Arial" charset="0"/>
              </a:rPr>
              <a:t>виступ</a:t>
            </a:r>
            <a:r>
              <a:rPr lang="ru-RU" sz="2400" dirty="0">
                <a:latin typeface="Arial" charset="0"/>
                <a:cs typeface="Arial" charset="0"/>
              </a:rPr>
              <a:t> до 3 </a:t>
            </a:r>
            <a:r>
              <a:rPr lang="ru-RU" sz="2400" dirty="0" err="1">
                <a:latin typeface="Arial" charset="0"/>
                <a:cs typeface="Arial" charset="0"/>
              </a:rPr>
              <a:t>хв</a:t>
            </a:r>
            <a:r>
              <a:rPr lang="ru-RU" sz="2400" dirty="0">
                <a:latin typeface="Arial" charset="0"/>
                <a:cs typeface="Arial" charset="0"/>
              </a:rPr>
              <a:t>.:</a:t>
            </a:r>
          </a:p>
          <a:p>
            <a:pPr marL="542925" indent="-95250">
              <a:buFont typeface="Arial" panose="020B0604020202020204" pitchFamily="34" charset="0"/>
              <a:buChar char="•"/>
              <a:tabLst>
                <a:tab pos="542925" algn="l"/>
              </a:tabLst>
              <a:defRPr/>
            </a:pPr>
            <a:r>
              <a:rPr lang="uk-UA" sz="2400" dirty="0">
                <a:latin typeface="Arial" charset="0"/>
                <a:cs typeface="Arial" charset="0"/>
              </a:rPr>
              <a:t>Чому навчився (у ліцеї і поза ним)?</a:t>
            </a:r>
          </a:p>
          <a:p>
            <a:pPr marL="542925" indent="-95250">
              <a:buFont typeface="Arial" panose="020B0604020202020204" pitchFamily="34" charset="0"/>
              <a:buChar char="•"/>
              <a:tabLst>
                <a:tab pos="542925" algn="l"/>
              </a:tabLst>
              <a:defRPr/>
            </a:pPr>
            <a:r>
              <a:rPr lang="uk-UA" sz="2400" dirty="0">
                <a:latin typeface="Arial" charset="0"/>
                <a:cs typeface="Arial" charset="0"/>
              </a:rPr>
              <a:t>Чому хотів навчитися але не навчився? Чому так сталося?</a:t>
            </a:r>
          </a:p>
          <a:p>
            <a:pPr marL="542925" indent="-95250">
              <a:buFont typeface="Arial" panose="020B0604020202020204" pitchFamily="34" charset="0"/>
              <a:buChar char="•"/>
              <a:tabLst>
                <a:tab pos="542925" algn="l"/>
              </a:tabLst>
              <a:defRPr/>
            </a:pPr>
            <a:r>
              <a:rPr lang="uk-UA" sz="2400" dirty="0">
                <a:latin typeface="Arial" charset="0"/>
                <a:cs typeface="Arial" charset="0"/>
              </a:rPr>
              <a:t>Чому планую навчитися наступного року (у ліцеї і поза ним)?</a:t>
            </a:r>
          </a:p>
          <a:p>
            <a:pPr marL="542925" indent="-95250">
              <a:buFont typeface="Arial" panose="020B0604020202020204" pitchFamily="34" charset="0"/>
              <a:buChar char="•"/>
              <a:tabLst>
                <a:tab pos="542925" algn="l"/>
              </a:tabLst>
              <a:defRPr/>
            </a:pPr>
            <a:r>
              <a:rPr lang="uk-UA" sz="2400" dirty="0">
                <a:latin typeface="Arial" charset="0"/>
                <a:cs typeface="Arial" charset="0"/>
              </a:rPr>
              <a:t>Побажання на наступний семестр до організації навчально-виховного середовища ліцею.</a:t>
            </a:r>
          </a:p>
          <a:p>
            <a:pPr marL="342900" indent="371475">
              <a:buFont typeface="Arial" panose="020B0604020202020204" pitchFamily="34" charset="0"/>
              <a:buChar char="•"/>
              <a:tabLst>
                <a:tab pos="714375" algn="l"/>
              </a:tabLst>
              <a:defRPr/>
            </a:pPr>
            <a:endParaRPr lang="ru-RU" sz="2400" dirty="0">
              <a:latin typeface="Arial" charset="0"/>
              <a:cs typeface="Arial" charset="0"/>
            </a:endParaRPr>
          </a:p>
          <a:p>
            <a:pPr>
              <a:defRPr/>
            </a:pPr>
            <a:endParaRPr lang="ru-RU" sz="2400" b="1" dirty="0">
              <a:latin typeface="Arial" charset="0"/>
              <a:cs typeface="Arial" charset="0"/>
            </a:endParaRPr>
          </a:p>
          <a:p>
            <a:pPr>
              <a:defRPr/>
            </a:pPr>
            <a:endParaRPr lang="ru-RU" sz="2400" b="1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8627803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33526" y="1484314"/>
            <a:ext cx="9324975" cy="291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0559269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hape 86"/>
          <p:cNvSpPr>
            <a:spLocks noGrp="1"/>
          </p:cNvSpPr>
          <p:nvPr>
            <p:ph type="title"/>
          </p:nvPr>
        </p:nvSpPr>
        <p:spPr>
          <a:xfrm>
            <a:off x="550863" y="22225"/>
            <a:ext cx="9034463" cy="838200"/>
          </a:xfrm>
        </p:spPr>
        <p:txBody>
          <a:bodyPr vert="horz" lIns="91425" tIns="45700" rIns="91425" bIns="45700" rtlCol="0" anchor="b">
            <a:noAutofit/>
          </a:bodyPr>
          <a:lstStyle/>
          <a:p>
            <a:pPr algn="ctr">
              <a:lnSpc>
                <a:spcPct val="90000"/>
              </a:lnSpc>
              <a:buClr>
                <a:srgbClr val="000000"/>
              </a:buClr>
              <a:buSzPct val="25000"/>
              <a:buFont typeface="Calibri" panose="020F0502020204030204" pitchFamily="34" charset="0"/>
              <a:buNone/>
            </a:pPr>
            <a:r>
              <a:rPr lang="uk-UA" altLang="ru-RU" sz="360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 panose="020F0502020204030204" pitchFamily="34" charset="0"/>
              </a:rPr>
              <a:t>Графік атестації 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/>
        </p:nvGraphicFramePr>
        <p:xfrm>
          <a:off x="1847851" y="836613"/>
          <a:ext cx="8569325" cy="594360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2238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83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9669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158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400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400" b="1" dirty="0">
                          <a:effectLst/>
                        </a:rPr>
                        <a:t>  </a:t>
                      </a:r>
                      <a:r>
                        <a:rPr lang="ru-RU" sz="2400" b="1" dirty="0" err="1">
                          <a:effectLst/>
                        </a:rPr>
                        <a:t>Клас</a:t>
                      </a:r>
                      <a:endParaRPr lang="ru-RU" sz="2400" b="1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400" b="1" dirty="0">
                          <a:effectLst/>
                        </a:rPr>
                        <a:t>Дата</a:t>
                      </a:r>
                      <a:endParaRPr lang="ru-RU" sz="2400" b="1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400" b="1" dirty="0">
                          <a:effectLst/>
                        </a:rPr>
                        <a:t>Час</a:t>
                      </a:r>
                      <a:endParaRPr lang="ru-RU" sz="2400" b="1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400" b="1" dirty="0" err="1">
                          <a:effectLst/>
                        </a:rPr>
                        <a:t>Аудиторія</a:t>
                      </a:r>
                      <a:endParaRPr lang="ru-RU" sz="2400" b="1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07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</a:rPr>
                        <a:t>7</a:t>
                      </a:r>
                      <a:r>
                        <a:rPr lang="en-US" sz="2400" dirty="0" smtClean="0">
                          <a:effectLst/>
                        </a:rPr>
                        <a:t>-</a:t>
                      </a:r>
                      <a:r>
                        <a:rPr lang="ru-RU" sz="2400" dirty="0" smtClean="0">
                          <a:effectLst/>
                        </a:rPr>
                        <a:t>а </a:t>
                      </a:r>
                      <a:r>
                        <a:rPr lang="ru-RU" sz="2400" dirty="0" err="1" smtClean="0">
                          <a:effectLst/>
                        </a:rPr>
                        <a:t>клас</a:t>
                      </a: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</a:rPr>
                        <a:t>13</a:t>
                      </a:r>
                      <a:r>
                        <a:rPr lang="ru-RU" sz="2400" dirty="0" smtClean="0">
                          <a:effectLst/>
                        </a:rPr>
                        <a:t>.</a:t>
                      </a:r>
                      <a:r>
                        <a:rPr lang="en-US" sz="2400" dirty="0" smtClean="0">
                          <a:effectLst/>
                        </a:rPr>
                        <a:t>12</a:t>
                      </a:r>
                      <a:r>
                        <a:rPr lang="ru-RU" sz="2400" dirty="0" smtClean="0">
                          <a:effectLst/>
                        </a:rPr>
                        <a:t>.17</a:t>
                      </a: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</a:rPr>
                        <a:t>1</a:t>
                      </a:r>
                      <a:r>
                        <a:rPr lang="uk-UA" sz="2400" dirty="0" smtClean="0">
                          <a:effectLst/>
                        </a:rPr>
                        <a:t>2</a:t>
                      </a:r>
                      <a:r>
                        <a:rPr lang="ru-RU" sz="2400" dirty="0" smtClean="0">
                          <a:effectLst/>
                        </a:rPr>
                        <a:t>:</a:t>
                      </a:r>
                      <a:r>
                        <a:rPr lang="uk-UA" sz="2400" dirty="0" smtClean="0">
                          <a:effectLst/>
                        </a:rPr>
                        <a:t>15</a:t>
                      </a:r>
                      <a:r>
                        <a:rPr lang="ru-RU" sz="2400" dirty="0" smtClean="0">
                          <a:effectLst/>
                        </a:rPr>
                        <a:t>-1</a:t>
                      </a:r>
                      <a:r>
                        <a:rPr lang="uk-UA" sz="2400" dirty="0" smtClean="0">
                          <a:effectLst/>
                        </a:rPr>
                        <a:t>4</a:t>
                      </a:r>
                      <a:r>
                        <a:rPr lang="ru-RU" sz="2400" dirty="0" smtClean="0">
                          <a:effectLst/>
                        </a:rPr>
                        <a:t>:</a:t>
                      </a:r>
                      <a:r>
                        <a:rPr lang="uk-UA" sz="2400" dirty="0" smtClean="0">
                          <a:effectLst/>
                        </a:rPr>
                        <a:t>30 (3</a:t>
                      </a:r>
                      <a:r>
                        <a:rPr lang="uk-UA" sz="2400" baseline="0" dirty="0" smtClean="0">
                          <a:effectLst/>
                        </a:rPr>
                        <a:t>)</a:t>
                      </a: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uk-UA" sz="24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205</a:t>
                      </a: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07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</a:rPr>
                        <a:t>7</a:t>
                      </a:r>
                      <a:r>
                        <a:rPr lang="ru-RU" sz="2400" baseline="0" dirty="0" smtClean="0">
                          <a:effectLst/>
                        </a:rPr>
                        <a:t>- б </a:t>
                      </a:r>
                      <a:r>
                        <a:rPr lang="ru-RU" sz="2400" baseline="0" dirty="0" err="1" smtClean="0">
                          <a:effectLst/>
                        </a:rPr>
                        <a:t>клас</a:t>
                      </a: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</a:rPr>
                        <a:t>6.12.17</a:t>
                      </a: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</a:rPr>
                        <a:t>10:30-11:55 (2)</a:t>
                      </a: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uk-UA" sz="24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205</a:t>
                      </a: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007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8-а </a:t>
                      </a:r>
                      <a:r>
                        <a:rPr lang="ru-RU" sz="2400" dirty="0" err="1">
                          <a:effectLst/>
                        </a:rPr>
                        <a:t>клас</a:t>
                      </a: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</a:rPr>
                        <a:t>20.12.17</a:t>
                      </a: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</a:rPr>
                        <a:t>10:30-11:55 (2)</a:t>
                      </a: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uk-UA" sz="24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205</a:t>
                      </a: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007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8-б клас</a:t>
                      </a:r>
                      <a:endParaRPr lang="ru-RU" sz="24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</a:rPr>
                        <a:t>7.12.17</a:t>
                      </a: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</a:rPr>
                        <a:t>1</a:t>
                      </a:r>
                      <a:r>
                        <a:rPr lang="uk-UA" sz="2400" dirty="0" smtClean="0">
                          <a:effectLst/>
                        </a:rPr>
                        <a:t>2</a:t>
                      </a:r>
                      <a:r>
                        <a:rPr lang="ru-RU" sz="2400" dirty="0" smtClean="0">
                          <a:effectLst/>
                        </a:rPr>
                        <a:t>:</a:t>
                      </a:r>
                      <a:r>
                        <a:rPr lang="uk-UA" sz="2400" dirty="0" smtClean="0">
                          <a:effectLst/>
                        </a:rPr>
                        <a:t>15</a:t>
                      </a:r>
                      <a:r>
                        <a:rPr lang="ru-RU" sz="2400" dirty="0" smtClean="0">
                          <a:effectLst/>
                        </a:rPr>
                        <a:t>-1</a:t>
                      </a:r>
                      <a:r>
                        <a:rPr lang="uk-UA" sz="2400" dirty="0" smtClean="0">
                          <a:effectLst/>
                        </a:rPr>
                        <a:t>4</a:t>
                      </a:r>
                      <a:r>
                        <a:rPr lang="ru-RU" sz="2400" dirty="0" smtClean="0">
                          <a:effectLst/>
                        </a:rPr>
                        <a:t>:</a:t>
                      </a:r>
                      <a:r>
                        <a:rPr lang="uk-UA" sz="2400" dirty="0" smtClean="0">
                          <a:effectLst/>
                        </a:rPr>
                        <a:t>30 (3</a:t>
                      </a:r>
                      <a:r>
                        <a:rPr lang="uk-UA" sz="2400" baseline="0" dirty="0" smtClean="0">
                          <a:effectLst/>
                        </a:rPr>
                        <a:t>)</a:t>
                      </a: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uk-UA" sz="24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205</a:t>
                      </a: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007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9-а клас</a:t>
                      </a:r>
                      <a:endParaRPr lang="ru-RU" sz="24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</a:rPr>
                        <a:t>22.12.17</a:t>
                      </a: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</a:rPr>
                        <a:t>1</a:t>
                      </a:r>
                      <a:r>
                        <a:rPr lang="uk-UA" sz="2400" dirty="0" smtClean="0">
                          <a:effectLst/>
                        </a:rPr>
                        <a:t>2</a:t>
                      </a:r>
                      <a:r>
                        <a:rPr lang="ru-RU" sz="2400" dirty="0" smtClean="0">
                          <a:effectLst/>
                        </a:rPr>
                        <a:t>:</a:t>
                      </a:r>
                      <a:r>
                        <a:rPr lang="uk-UA" sz="2400" dirty="0" smtClean="0">
                          <a:effectLst/>
                        </a:rPr>
                        <a:t>15</a:t>
                      </a:r>
                      <a:r>
                        <a:rPr lang="ru-RU" sz="2400" dirty="0" smtClean="0">
                          <a:effectLst/>
                        </a:rPr>
                        <a:t>-1</a:t>
                      </a:r>
                      <a:r>
                        <a:rPr lang="uk-UA" sz="2400" dirty="0" smtClean="0">
                          <a:effectLst/>
                        </a:rPr>
                        <a:t>4</a:t>
                      </a:r>
                      <a:r>
                        <a:rPr lang="ru-RU" sz="2400" dirty="0" smtClean="0">
                          <a:effectLst/>
                        </a:rPr>
                        <a:t>:</a:t>
                      </a:r>
                      <a:r>
                        <a:rPr lang="uk-UA" sz="2400" dirty="0" smtClean="0">
                          <a:effectLst/>
                        </a:rPr>
                        <a:t>30 (3</a:t>
                      </a:r>
                      <a:r>
                        <a:rPr lang="uk-UA" sz="2400" baseline="0" dirty="0" smtClean="0">
                          <a:effectLst/>
                        </a:rPr>
                        <a:t>)</a:t>
                      </a: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uk-UA" sz="24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205</a:t>
                      </a: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4007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9-б </a:t>
                      </a:r>
                      <a:r>
                        <a:rPr lang="ru-RU" sz="2400" dirty="0" err="1">
                          <a:effectLst/>
                        </a:rPr>
                        <a:t>клас</a:t>
                      </a: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</a:rPr>
                        <a:t>15.12.17</a:t>
                      </a: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</a:rPr>
                        <a:t>1</a:t>
                      </a:r>
                      <a:r>
                        <a:rPr lang="uk-UA" sz="2400" dirty="0" smtClean="0">
                          <a:effectLst/>
                        </a:rPr>
                        <a:t>2</a:t>
                      </a:r>
                      <a:r>
                        <a:rPr lang="ru-RU" sz="2400" dirty="0" smtClean="0">
                          <a:effectLst/>
                        </a:rPr>
                        <a:t>:</a:t>
                      </a:r>
                      <a:r>
                        <a:rPr lang="uk-UA" sz="2400" dirty="0" smtClean="0">
                          <a:effectLst/>
                        </a:rPr>
                        <a:t>15</a:t>
                      </a:r>
                      <a:r>
                        <a:rPr lang="ru-RU" sz="2400" dirty="0" smtClean="0">
                          <a:effectLst/>
                        </a:rPr>
                        <a:t>-1</a:t>
                      </a:r>
                      <a:r>
                        <a:rPr lang="uk-UA" sz="2400" dirty="0" smtClean="0">
                          <a:effectLst/>
                        </a:rPr>
                        <a:t>4</a:t>
                      </a:r>
                      <a:r>
                        <a:rPr lang="ru-RU" sz="2400" dirty="0" smtClean="0">
                          <a:effectLst/>
                        </a:rPr>
                        <a:t>:</a:t>
                      </a:r>
                      <a:r>
                        <a:rPr lang="uk-UA" sz="2400" dirty="0" smtClean="0">
                          <a:effectLst/>
                        </a:rPr>
                        <a:t>30 (3</a:t>
                      </a:r>
                      <a:r>
                        <a:rPr lang="uk-UA" sz="2400" baseline="0" dirty="0" smtClean="0">
                          <a:effectLst/>
                        </a:rPr>
                        <a:t>)</a:t>
                      </a: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uk-UA" sz="24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205</a:t>
                      </a: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73152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</a:rPr>
                        <a:t>10-а </a:t>
                      </a:r>
                      <a:r>
                        <a:rPr lang="ru-RU" sz="2400" dirty="0" err="1">
                          <a:effectLst/>
                        </a:rPr>
                        <a:t>клас</a:t>
                      </a: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400" dirty="0" smtClean="0">
                          <a:effectLst/>
                        </a:rPr>
                        <a:t>11.12.17</a:t>
                      </a:r>
                      <a:endParaRPr lang="ru-RU" sz="2400" dirty="0" smtClean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400" dirty="0" smtClean="0">
                          <a:effectLst/>
                        </a:rPr>
                        <a:t>14:</a:t>
                      </a:r>
                      <a:r>
                        <a:rPr lang="en-US" sz="2400" dirty="0" smtClean="0">
                          <a:effectLst/>
                        </a:rPr>
                        <a:t>0</a:t>
                      </a:r>
                      <a:r>
                        <a:rPr lang="ru-RU" sz="2400" dirty="0" smtClean="0">
                          <a:effectLst/>
                        </a:rPr>
                        <a:t>0-16:00 </a:t>
                      </a:r>
                      <a:r>
                        <a:rPr lang="uk-UA" sz="2400" dirty="0" smtClean="0">
                          <a:effectLst/>
                        </a:rPr>
                        <a:t>(4</a:t>
                      </a:r>
                      <a:r>
                        <a:rPr lang="uk-UA" sz="2400" baseline="0" dirty="0" smtClean="0">
                          <a:effectLst/>
                        </a:rPr>
                        <a:t>)</a:t>
                      </a:r>
                      <a:endParaRPr lang="ru-RU" sz="2400" dirty="0" smtClean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218</a:t>
                      </a: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73152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effectLst/>
                        </a:rPr>
                        <a:t>10-б </a:t>
                      </a:r>
                      <a:r>
                        <a:rPr lang="ru-RU" sz="2400" dirty="0" err="1">
                          <a:effectLst/>
                        </a:rPr>
                        <a:t>клас</a:t>
                      </a: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400" dirty="0" smtClean="0">
                          <a:effectLst/>
                        </a:rPr>
                        <a:t>14.12.17</a:t>
                      </a:r>
                      <a:endParaRPr lang="ru-RU" sz="2400" dirty="0" smtClean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400" dirty="0" smtClean="0">
                          <a:effectLst/>
                        </a:rPr>
                        <a:t>14:</a:t>
                      </a:r>
                      <a:r>
                        <a:rPr lang="en-US" sz="2400" dirty="0" smtClean="0">
                          <a:effectLst/>
                        </a:rPr>
                        <a:t>0</a:t>
                      </a:r>
                      <a:r>
                        <a:rPr lang="ru-RU" sz="2400" dirty="0" smtClean="0">
                          <a:effectLst/>
                        </a:rPr>
                        <a:t>0-16:00 </a:t>
                      </a:r>
                      <a:r>
                        <a:rPr lang="uk-UA" sz="2400" dirty="0" smtClean="0">
                          <a:effectLst/>
                        </a:rPr>
                        <a:t>(4</a:t>
                      </a:r>
                      <a:r>
                        <a:rPr lang="uk-UA" sz="2400" baseline="0" dirty="0" smtClean="0">
                          <a:effectLst/>
                        </a:rPr>
                        <a:t>)</a:t>
                      </a:r>
                      <a:endParaRPr lang="ru-RU" sz="2400" dirty="0" smtClean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4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218</a:t>
                      </a:r>
                      <a:endParaRPr lang="ru-RU" sz="24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3" marR="68583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7151853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hape 86"/>
          <p:cNvSpPr>
            <a:spLocks noGrp="1"/>
          </p:cNvSpPr>
          <p:nvPr>
            <p:ph type="title"/>
          </p:nvPr>
        </p:nvSpPr>
        <p:spPr>
          <a:xfrm>
            <a:off x="2135188" y="476251"/>
            <a:ext cx="8547100" cy="720725"/>
          </a:xfrm>
        </p:spPr>
        <p:txBody>
          <a:bodyPr vert="horz" lIns="91425" tIns="45700" rIns="91425" bIns="45700" rtlCol="0" anchor="b">
            <a:noAutofit/>
          </a:bodyPr>
          <a:lstStyle/>
          <a:p>
            <a:pPr algn="ctr">
              <a:lnSpc>
                <a:spcPct val="90000"/>
              </a:lnSpc>
              <a:buClr>
                <a:srgbClr val="000000"/>
              </a:buClr>
              <a:buSzPct val="25000"/>
              <a:buFont typeface="Calibri" panose="020F0502020204030204" pitchFamily="34" charset="0"/>
              <a:buNone/>
            </a:pPr>
            <a:r>
              <a:rPr lang="uk-UA" altLang="ru-RU" sz="360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 panose="020F0502020204030204" pitchFamily="34" charset="0"/>
              </a:rPr>
              <a:t>Рівні атестації</a:t>
            </a:r>
          </a:p>
        </p:txBody>
      </p:sp>
      <p:sp>
        <p:nvSpPr>
          <p:cNvPr id="9219" name="Прямоугольник 1"/>
          <p:cNvSpPr>
            <a:spLocks noChangeArrowheads="1"/>
          </p:cNvSpPr>
          <p:nvPr/>
        </p:nvSpPr>
        <p:spPr bwMode="auto">
          <a:xfrm>
            <a:off x="2063750" y="1844676"/>
            <a:ext cx="860425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FontTx/>
              <a:buAutoNum type="arabicParenR"/>
            </a:pPr>
            <a:r>
              <a:rPr lang="ru-RU" altLang="ru-RU" sz="2400"/>
              <a:t>Атестовано з відзнакою,</a:t>
            </a:r>
          </a:p>
          <a:p>
            <a:pPr>
              <a:buFontTx/>
              <a:buAutoNum type="arabicParenR"/>
            </a:pPr>
            <a:r>
              <a:rPr lang="ru-RU" altLang="ru-RU" sz="2400"/>
              <a:t>Атестовано,</a:t>
            </a:r>
          </a:p>
          <a:p>
            <a:pPr>
              <a:buFontTx/>
              <a:buAutoNum type="arabicParenR"/>
            </a:pPr>
            <a:r>
              <a:rPr lang="ru-RU" altLang="ru-RU" sz="2400"/>
              <a:t>Умовно атестовано,</a:t>
            </a:r>
          </a:p>
          <a:p>
            <a:pPr>
              <a:buFontTx/>
              <a:buAutoNum type="arabicParenR"/>
            </a:pPr>
            <a:r>
              <a:rPr lang="ru-RU" altLang="ru-RU" sz="2400"/>
              <a:t>Не атестовано.(Учні цього рівня розглядатимуться на пердраді, щодо доцільності їх подальшого навчання в ліцеї.)</a:t>
            </a:r>
          </a:p>
        </p:txBody>
      </p:sp>
    </p:spTree>
    <p:extLst>
      <p:ext uri="{BB962C8B-B14F-4D97-AF65-F5344CB8AC3E}">
        <p14:creationId xmlns:p14="http://schemas.microsoft.com/office/powerpoint/2010/main" val="3619877104"/>
      </p:ext>
    </p:extLst>
  </p:cSld>
  <p:clrMapOvr>
    <a:masterClrMapping/>
  </p:clrMapOvr>
  <p:transition spd="slow"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826327" y="0"/>
            <a:ext cx="9365673" cy="6858000"/>
          </a:xfrm>
        </p:spPr>
        <p:txBody>
          <a:bodyPr anchor="ctr"/>
          <a:lstStyle/>
          <a:p>
            <a:pPr algn="ctr"/>
            <a:r>
              <a:rPr lang="uk-UA" sz="8800" dirty="0">
                <a:solidFill>
                  <a:schemeClr val="bg2">
                    <a:lumMod val="50000"/>
                    <a:lumOff val="50000"/>
                  </a:schemeClr>
                </a:solidFill>
              </a:rPr>
              <a:t>ПАС ФІНАНСИ</a:t>
            </a:r>
            <a:endParaRPr lang="en-US" dirty="0">
              <a:solidFill>
                <a:schemeClr val="bg2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742437" y="6202387"/>
            <a:ext cx="9365673" cy="471056"/>
          </a:xfrm>
        </p:spPr>
        <p:txBody>
          <a:bodyPr>
            <a:noAutofit/>
          </a:bodyPr>
          <a:lstStyle/>
          <a:p>
            <a:pPr algn="r"/>
            <a:r>
              <a:rPr lang="uk-UA" sz="4000" dirty="0" smtClean="0">
                <a:latin typeface="+mj-lt"/>
              </a:rPr>
              <a:t>30.11 – 02.12</a:t>
            </a:r>
            <a:endParaRPr lang="en-US" sz="4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70408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60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95551" y="1484314"/>
            <a:ext cx="7458075" cy="442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3" name="Shape 86"/>
          <p:cNvSpPr>
            <a:spLocks noGrp="1"/>
          </p:cNvSpPr>
          <p:nvPr>
            <p:ph type="title"/>
          </p:nvPr>
        </p:nvSpPr>
        <p:spPr>
          <a:xfrm>
            <a:off x="1633538" y="765175"/>
            <a:ext cx="9034462" cy="838200"/>
          </a:xfrm>
        </p:spPr>
        <p:txBody>
          <a:bodyPr vert="horz" lIns="91425" tIns="45700" rIns="91425" bIns="45700" rtlCol="0" anchor="b">
            <a:noAutofit/>
          </a:bodyPr>
          <a:lstStyle/>
          <a:p>
            <a:pPr algn="ctr">
              <a:lnSpc>
                <a:spcPct val="90000"/>
              </a:lnSpc>
              <a:buClr>
                <a:srgbClr val="000000"/>
              </a:buClr>
              <a:buSzPct val="25000"/>
              <a:buFont typeface="Calibri" panose="020F0502020204030204" pitchFamily="34" charset="0"/>
              <a:buNone/>
            </a:pPr>
            <a:r>
              <a:rPr lang="uk-UA" altLang="ru-RU" sz="360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 panose="020F0502020204030204" pitchFamily="34" charset="0"/>
              </a:rPr>
              <a:t>Індивідуальний атестаційний лист</a:t>
            </a:r>
            <a:br>
              <a:rPr lang="uk-UA" altLang="ru-RU" sz="360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 panose="020F0502020204030204" pitchFamily="34" charset="0"/>
              </a:rPr>
            </a:br>
            <a:r>
              <a:rPr lang="uk-UA" altLang="ru-RU" sz="240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 panose="020F0502020204030204" pitchFamily="34" charset="0"/>
              </a:rPr>
              <a:t>(титульний)</a:t>
            </a:r>
          </a:p>
        </p:txBody>
      </p:sp>
    </p:spTree>
    <p:extLst>
      <p:ext uri="{BB962C8B-B14F-4D97-AF65-F5344CB8AC3E}">
        <p14:creationId xmlns:p14="http://schemas.microsoft.com/office/powerpoint/2010/main" val="4167981863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hape 86"/>
          <p:cNvSpPr>
            <a:spLocks noGrp="1"/>
          </p:cNvSpPr>
          <p:nvPr>
            <p:ph type="title"/>
          </p:nvPr>
        </p:nvSpPr>
        <p:spPr>
          <a:xfrm>
            <a:off x="1633538" y="765175"/>
            <a:ext cx="9034462" cy="838200"/>
          </a:xfrm>
        </p:spPr>
        <p:txBody>
          <a:bodyPr vert="horz" lIns="91425" tIns="45700" rIns="91425" bIns="45700" rtlCol="0" anchor="b">
            <a:noAutofit/>
          </a:bodyPr>
          <a:lstStyle/>
          <a:p>
            <a:pPr algn="ctr">
              <a:lnSpc>
                <a:spcPct val="90000"/>
              </a:lnSpc>
              <a:buClr>
                <a:srgbClr val="000000"/>
              </a:buClr>
              <a:buSzPct val="25000"/>
              <a:buFont typeface="Calibri" panose="020F0502020204030204" pitchFamily="34" charset="0"/>
              <a:buNone/>
            </a:pPr>
            <a:r>
              <a:rPr lang="uk-UA" altLang="ru-RU" sz="360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 panose="020F0502020204030204" pitchFamily="34" charset="0"/>
              </a:rPr>
              <a:t>Індивідуальний атестаційний лист</a:t>
            </a:r>
            <a:br>
              <a:rPr lang="uk-UA" altLang="ru-RU" sz="360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 panose="020F0502020204030204" pitchFamily="34" charset="0"/>
              </a:rPr>
            </a:br>
            <a:r>
              <a:rPr lang="uk-UA" altLang="ru-RU" sz="240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 panose="020F0502020204030204" pitchFamily="34" charset="0"/>
              </a:rPr>
              <a:t>(робоча частина)</a:t>
            </a:r>
          </a:p>
        </p:txBody>
      </p:sp>
      <p:pic>
        <p:nvPicPr>
          <p:cNvPr id="11267" name="Picture 5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31950" y="1790700"/>
            <a:ext cx="8891588" cy="5030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0634408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hape 86"/>
          <p:cNvSpPr>
            <a:spLocks noGrp="1"/>
          </p:cNvSpPr>
          <p:nvPr>
            <p:ph type="title"/>
          </p:nvPr>
        </p:nvSpPr>
        <p:spPr>
          <a:xfrm>
            <a:off x="1416051" y="404813"/>
            <a:ext cx="5364163" cy="576262"/>
          </a:xfrm>
        </p:spPr>
        <p:txBody>
          <a:bodyPr vert="horz" lIns="91425" tIns="45700" rIns="91425" bIns="45700" rtlCol="0" anchor="b">
            <a:noAutofit/>
          </a:bodyPr>
          <a:lstStyle/>
          <a:p>
            <a:pPr algn="ctr">
              <a:lnSpc>
                <a:spcPct val="90000"/>
              </a:lnSpc>
              <a:buClr>
                <a:srgbClr val="000000"/>
              </a:buClr>
              <a:buSzPct val="25000"/>
              <a:buFont typeface="Calibri" panose="020F0502020204030204" pitchFamily="34" charset="0"/>
              <a:buNone/>
            </a:pPr>
            <a:r>
              <a:rPr lang="uk-UA" altLang="ru-RU" sz="360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 panose="020F0502020204030204" pitchFamily="34" charset="0"/>
              </a:rPr>
              <a:t>Атестаційні комісії</a:t>
            </a:r>
          </a:p>
        </p:txBody>
      </p:sp>
      <p:sp>
        <p:nvSpPr>
          <p:cNvPr id="12291" name="Прямоугольник 2"/>
          <p:cNvSpPr>
            <a:spLocks noChangeArrowheads="1"/>
          </p:cNvSpPr>
          <p:nvPr/>
        </p:nvSpPr>
        <p:spPr bwMode="auto">
          <a:xfrm>
            <a:off x="1690688" y="1341439"/>
            <a:ext cx="8856662" cy="532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uk-UA" altLang="ru-RU" sz="2000" b="1"/>
              <a:t>7 клас</a:t>
            </a:r>
            <a:endParaRPr lang="ru-RU" altLang="ru-RU" sz="2000"/>
          </a:p>
          <a:p>
            <a:r>
              <a:rPr lang="uk-UA" altLang="ru-RU" sz="2000"/>
              <a:t>Теппер Ю.М. – голова комісії, Андруховець П.М., Бондар І.А., Кузьменко П.Б., Теппер Л.М., Федорова В.В., Факова Дунія-Ніколь</a:t>
            </a:r>
          </a:p>
          <a:p>
            <a:endParaRPr lang="en-US" altLang="ru-RU" sz="2000" b="1"/>
          </a:p>
          <a:p>
            <a:r>
              <a:rPr lang="uk-UA" altLang="ru-RU" sz="2000" b="1"/>
              <a:t>8 клас</a:t>
            </a:r>
            <a:endParaRPr lang="ru-RU" altLang="ru-RU" sz="2000"/>
          </a:p>
          <a:p>
            <a:r>
              <a:rPr lang="uk-UA" altLang="ru-RU" sz="2000"/>
              <a:t>Теппер Ю.М. – голова комісії, Андруховець П.М., Бондар І.А., Грязнов М.О., Михаленко М.М., Кузьменко П.Б., Теппер Л.М., Кривко Анастасія</a:t>
            </a:r>
          </a:p>
          <a:p>
            <a:endParaRPr lang="en-US" altLang="ru-RU" sz="2000" b="1"/>
          </a:p>
          <a:p>
            <a:r>
              <a:rPr lang="uk-UA" altLang="ru-RU" sz="2000" b="1"/>
              <a:t>9 клас</a:t>
            </a:r>
            <a:endParaRPr lang="ru-RU" altLang="ru-RU" sz="2000"/>
          </a:p>
          <a:p>
            <a:r>
              <a:rPr lang="uk-UA" altLang="ru-RU" sz="2000"/>
              <a:t>Теппер Ю.М. – голова комісії, Андруховець П.М., Бондар І.А., Головльова Г.І., Михаленко М.М., Кузьменко П.Б., Теппер Л.М. Погуляй Дмитро, Марченко Олександра</a:t>
            </a:r>
          </a:p>
          <a:p>
            <a:endParaRPr lang="en-US" altLang="ru-RU" sz="2000" b="1"/>
          </a:p>
          <a:p>
            <a:r>
              <a:rPr lang="uk-UA" altLang="ru-RU" sz="2000" b="1"/>
              <a:t>10 клас</a:t>
            </a:r>
            <a:endParaRPr lang="ru-RU" altLang="ru-RU" sz="2000"/>
          </a:p>
          <a:p>
            <a:r>
              <a:rPr lang="uk-UA" altLang="ru-RU" sz="2000"/>
              <a:t>Теппер Ю.М. – голова комісії, Андруховець П.М., Бондар І.А., Головльова Г.І., Михаленко М.М., Кузьменко П.Б., Теппер Л.М.</a:t>
            </a:r>
            <a:r>
              <a:rPr lang="en-US" altLang="ru-RU" sz="2000"/>
              <a:t>,</a:t>
            </a:r>
            <a:r>
              <a:rPr lang="ru-RU" altLang="ru-RU" sz="2000"/>
              <a:t> Шкабара С.В., Прокопчук Вероніка, Крюков Нікіта</a:t>
            </a:r>
          </a:p>
        </p:txBody>
      </p:sp>
    </p:spTree>
    <p:extLst>
      <p:ext uri="{BB962C8B-B14F-4D97-AF65-F5344CB8AC3E}">
        <p14:creationId xmlns:p14="http://schemas.microsoft.com/office/powerpoint/2010/main" val="565073413"/>
      </p:ext>
    </p:extLst>
  </p:cSld>
  <p:clrMapOvr>
    <a:masterClrMapping/>
  </p:clrMapOvr>
  <p:transition spd="slow">
    <p:fade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z="5400" dirty="0" smtClean="0"/>
              <a:t>До зустрічі!</a:t>
            </a:r>
            <a:endParaRPr lang="en-US" sz="5400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1244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_rels/theme6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jpeg"/></Relationships>
</file>

<file path=ppt/theme/_rels/theme9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jpeg"/></Relationships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Аспект">
  <a:themeElements>
    <a:clrScheme name="Аспект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3.xml><?xml version="1.0" encoding="utf-8"?>
<a:theme xmlns:a="http://schemas.openxmlformats.org/drawingml/2006/main" name="Параллакс">
  <a:themeElements>
    <a:clrScheme name="Параллакс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Параллакс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Параллакс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ppt/theme/theme4.xml><?xml version="1.0" encoding="utf-8"?>
<a:theme xmlns:a="http://schemas.openxmlformats.org/drawingml/2006/main" name="Тема лапоманія">
  <a:themeElements>
    <a:clrScheme name="Остин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Солнцестояние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Солнцестояние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Тема лапоманія" id="{88CA7F5B-3EBC-44FC-A86B-69FF266EF4D8}" vid="{5A242D96-BDFD-4BC5-8A15-A134319EFFB8}"/>
    </a:ext>
  </a:extLst>
</a:theme>
</file>

<file path=ppt/theme/theme5.xml><?xml version="1.0" encoding="utf-8"?>
<a:theme xmlns:a="http://schemas.openxmlformats.org/drawingml/2006/main" name="ТемаДіалог з політиками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Стандартная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ТемаДіалог з політиками" id="{780B83B5-CF45-4FD5-9DEA-B8A4DC74280E}" vid="{72216CBD-A77D-4ED3-A2CE-225E54A2A155}"/>
    </a:ext>
  </a:extLst>
</a:theme>
</file>

<file path=ppt/theme/theme6.xml><?xml version="1.0" encoding="utf-8"?>
<a:theme xmlns:a="http://schemas.openxmlformats.org/drawingml/2006/main" name="Цитаты">
  <a:themeElements>
    <a:clrScheme name="Цитаты">
      <a:dk1>
        <a:sysClr val="windowText" lastClr="000000"/>
      </a:dk1>
      <a:lt1>
        <a:sysClr val="window" lastClr="FFFFFF"/>
      </a:lt1>
      <a:dk2>
        <a:srgbClr val="212121"/>
      </a:dk2>
      <a:lt2>
        <a:srgbClr val="636363"/>
      </a:lt2>
      <a:accent1>
        <a:srgbClr val="00C6BB"/>
      </a:accent1>
      <a:accent2>
        <a:srgbClr val="6FEBA0"/>
      </a:accent2>
      <a:accent3>
        <a:srgbClr val="B6DF5E"/>
      </a:accent3>
      <a:accent4>
        <a:srgbClr val="EFB251"/>
      </a:accent4>
      <a:accent5>
        <a:srgbClr val="EF755F"/>
      </a:accent5>
      <a:accent6>
        <a:srgbClr val="ED515C"/>
      </a:accent6>
      <a:hlink>
        <a:srgbClr val="8F8F8F"/>
      </a:hlink>
      <a:folHlink>
        <a:srgbClr val="A5A5A5"/>
      </a:folHlink>
    </a:clrScheme>
    <a:fontScheme name="Цитаты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Цитаты">
      <a:fillStyleLst>
        <a:solidFill>
          <a:schemeClr val="phClr"/>
        </a:solidFill>
        <a:gradFill rotWithShape="1">
          <a:gsLst>
            <a:gs pos="0">
              <a:schemeClr val="phClr">
                <a:tint val="80000"/>
                <a:lumMod val="105000"/>
              </a:schemeClr>
            </a:gs>
            <a:gs pos="100000">
              <a:schemeClr val="phClr">
                <a:tint val="9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8000"/>
                <a:lumMod val="102000"/>
              </a:schemeClr>
              <a:schemeClr val="phClr">
                <a:shade val="98000"/>
                <a:lumMod val="98000"/>
              </a:schemeClr>
            </a:duotone>
          </a:blip>
          <a:tile tx="0" ty="0" sx="100000" sy="100000" flip="none" algn="tl"/>
        </a:blipFill>
      </a:fillStyleLst>
      <a:lnStyleLst>
        <a:ln w="9525" cap="rnd" cmpd="sng" algn="ctr">
          <a:solidFill>
            <a:schemeClr val="phClr"/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innerShdw blurRad="63500" dist="25400" dir="13500000">
              <a:srgbClr val="000000">
                <a:alpha val="75000"/>
              </a:srgbClr>
            </a:inn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</a:schemeClr>
            </a:gs>
            <a:gs pos="100000">
              <a:schemeClr val="phClr">
                <a:tint val="84000"/>
                <a:shade val="84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90000"/>
                <a:satMod val="120000"/>
                <a:lumMod val="90000"/>
              </a:schemeClr>
            </a:gs>
            <a:gs pos="100000">
              <a:schemeClr val="phClr"/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Quotable" id="{39EC5628-30ED-4578-ACD8-9820EDB8E15A}" vid="{6F3559E9-1A4C-49D8-94D4-F41003531C49}"/>
    </a:ext>
  </a:extLst>
</a:theme>
</file>

<file path=ppt/theme/theme7.xml><?xml version="1.0" encoding="utf-8"?>
<a:theme xmlns:a="http://schemas.openxmlformats.org/drawingml/2006/main" name="ТемаМайстерня управління">
  <a:themeElements>
    <a:clrScheme name="Badge">
      <a:dk1>
        <a:sysClr val="windowText" lastClr="000000"/>
      </a:dk1>
      <a:lt1>
        <a:sysClr val="window" lastClr="FFFFFF"/>
      </a:lt1>
      <a:dk2>
        <a:srgbClr val="1B2F36"/>
      </a:dk2>
      <a:lt2>
        <a:srgbClr val="F3F3F2"/>
      </a:lt2>
      <a:accent1>
        <a:srgbClr val="A38D51"/>
      </a:accent1>
      <a:accent2>
        <a:srgbClr val="5A3D40"/>
      </a:accent2>
      <a:accent3>
        <a:srgbClr val="5D988C"/>
      </a:accent3>
      <a:accent4>
        <a:srgbClr val="A85752"/>
      </a:accent4>
      <a:accent5>
        <a:srgbClr val="809A67"/>
      </a:accent5>
      <a:accent6>
        <a:srgbClr val="67645A"/>
      </a:accent6>
      <a:hlink>
        <a:srgbClr val="5D988C"/>
      </a:hlink>
      <a:folHlink>
        <a:srgbClr val="846794"/>
      </a:folHlink>
    </a:clrScheme>
    <a:fontScheme name="Badge">
      <a:majorFont>
        <a:latin typeface="Impact" panose="020B080603090205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メイリオ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Badg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12700" cap="flat" cmpd="sng" algn="in">
          <a:solidFill>
            <a:schemeClr val="phClr"/>
          </a:solidFill>
          <a:prstDash val="solid"/>
        </a:ln>
        <a:ln w="5080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5400" dir="5400000" algn="ctr" rotWithShape="0">
              <a:srgbClr val="000000">
                <a:alpha val="2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ТемаМайстерня управління" id="{5D5F4D15-ADC8-4DC3-9221-46E0BC563096}" vid="{6CBAB8D8-4AA9-447E-A0E4-BF77FEF5BD55}"/>
    </a:ext>
  </a:extLst>
</a:theme>
</file>

<file path=ppt/theme/theme8.xml><?xml version="1.0" encoding="utf-8"?>
<a:theme xmlns:a="http://schemas.openxmlformats.org/drawingml/2006/main" name="1_ТемаМайстерня управління">
  <a:themeElements>
    <a:clrScheme name="Badge">
      <a:dk1>
        <a:sysClr val="windowText" lastClr="000000"/>
      </a:dk1>
      <a:lt1>
        <a:sysClr val="window" lastClr="FFFFFF"/>
      </a:lt1>
      <a:dk2>
        <a:srgbClr val="1B2F36"/>
      </a:dk2>
      <a:lt2>
        <a:srgbClr val="F3F3F2"/>
      </a:lt2>
      <a:accent1>
        <a:srgbClr val="A38D51"/>
      </a:accent1>
      <a:accent2>
        <a:srgbClr val="5A3D40"/>
      </a:accent2>
      <a:accent3>
        <a:srgbClr val="5D988C"/>
      </a:accent3>
      <a:accent4>
        <a:srgbClr val="A85752"/>
      </a:accent4>
      <a:accent5>
        <a:srgbClr val="809A67"/>
      </a:accent5>
      <a:accent6>
        <a:srgbClr val="67645A"/>
      </a:accent6>
      <a:hlink>
        <a:srgbClr val="5D988C"/>
      </a:hlink>
      <a:folHlink>
        <a:srgbClr val="846794"/>
      </a:folHlink>
    </a:clrScheme>
    <a:fontScheme name="Badge">
      <a:majorFont>
        <a:latin typeface="Impact" panose="020B080603090205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メイリオ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Badg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12700" cap="flat" cmpd="sng" algn="in">
          <a:solidFill>
            <a:schemeClr val="phClr"/>
          </a:solidFill>
          <a:prstDash val="solid"/>
        </a:ln>
        <a:ln w="5080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5400" dir="5400000" algn="ctr" rotWithShape="0">
              <a:srgbClr val="000000">
                <a:alpha val="2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ТемаМайстерня управління" id="{5D5F4D15-ADC8-4DC3-9221-46E0BC563096}" vid="{6CBAB8D8-4AA9-447E-A0E4-BF77FEF5BD55}"/>
    </a:ext>
  </a:extLst>
</a:theme>
</file>

<file path=ppt/theme/theme9.xml><?xml version="1.0" encoding="utf-8"?>
<a:theme xmlns:a="http://schemas.openxmlformats.org/drawingml/2006/main" name="ТемаАтестація ЛС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Городская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Городская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ТемаАтестація ЛС" id="{6CA8D5DD-5AE2-4ED5-BDE0-C9E922F81C52}" vid="{78D693E8-5975-4EBD-A142-A31D136047C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93</TotalTime>
  <Words>2469</Words>
  <Application>Microsoft Office PowerPoint</Application>
  <PresentationFormat>Широкоэкранный</PresentationFormat>
  <Paragraphs>634</Paragraphs>
  <Slides>93</Slides>
  <Notes>5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7</vt:i4>
      </vt:variant>
      <vt:variant>
        <vt:lpstr>Тема</vt:lpstr>
      </vt:variant>
      <vt:variant>
        <vt:i4>9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3</vt:i4>
      </vt:variant>
    </vt:vector>
  </HeadingPairs>
  <TitlesOfParts>
    <vt:vector size="120" baseType="lpstr">
      <vt:lpstr>Arial</vt:lpstr>
      <vt:lpstr>Calibri</vt:lpstr>
      <vt:lpstr>Calibri Light</vt:lpstr>
      <vt:lpstr>Century Gothic</vt:lpstr>
      <vt:lpstr>Copperplate Gothic Bold</vt:lpstr>
      <vt:lpstr>Corbel</vt:lpstr>
      <vt:lpstr>Georgia</vt:lpstr>
      <vt:lpstr>Gill Sans MT</vt:lpstr>
      <vt:lpstr>HeliosCond</vt:lpstr>
      <vt:lpstr>HermesC</vt:lpstr>
      <vt:lpstr>Impact</vt:lpstr>
      <vt:lpstr>Times New Roman</vt:lpstr>
      <vt:lpstr>Trebuchet MS</vt:lpstr>
      <vt:lpstr>Verdana</vt:lpstr>
      <vt:lpstr>Wingdings</vt:lpstr>
      <vt:lpstr>Wingdings 2</vt:lpstr>
      <vt:lpstr>Wingdings 3</vt:lpstr>
      <vt:lpstr>Тема Office</vt:lpstr>
      <vt:lpstr>Аспект</vt:lpstr>
      <vt:lpstr>Параллакс</vt:lpstr>
      <vt:lpstr>Тема лапоманія</vt:lpstr>
      <vt:lpstr>ТемаДіалог з політиками</vt:lpstr>
      <vt:lpstr>Цитаты</vt:lpstr>
      <vt:lpstr>ТемаМайстерня управління</vt:lpstr>
      <vt:lpstr>1_ТемаМайстерня управління</vt:lpstr>
      <vt:lpstr>ТемаАтестація ЛС</vt:lpstr>
      <vt:lpstr>Visio</vt:lpstr>
      <vt:lpstr>Ліцейська година</vt:lpstr>
      <vt:lpstr>Історичний календар: 20.11- 100 річчя проголошення УНР (ІІІ Універсал) День  21.11  25.11</vt:lpstr>
      <vt:lpstr>Презентация PowerPoint</vt:lpstr>
      <vt:lpstr>Презентация PowerPoint</vt:lpstr>
      <vt:lpstr>Бабин Яр: історія та долі.  Спроби осмислення</vt:lpstr>
      <vt:lpstr>Презентация PowerPoint</vt:lpstr>
      <vt:lpstr>Презентация PowerPoint</vt:lpstr>
      <vt:lpstr>Презентация PowerPoint</vt:lpstr>
      <vt:lpstr>ПАС ФІНАНСИ</vt:lpstr>
      <vt:lpstr>Презентация PowerPoint</vt:lpstr>
      <vt:lpstr>Устрій ПАС Фінанс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етро Михайлович Андруховець</vt:lpstr>
      <vt:lpstr>Презентация PowerPoint</vt:lpstr>
      <vt:lpstr>SMM</vt:lpstr>
      <vt:lpstr>План роботи </vt:lpstr>
      <vt:lpstr>Нам вдалося:</vt:lpstr>
      <vt:lpstr>Наші невдачі</vt:lpstr>
      <vt:lpstr>Слайд від наставника</vt:lpstr>
      <vt:lpstr>ПР </vt:lpstr>
      <vt:lpstr>Галина Іванівна Головльова</vt:lpstr>
      <vt:lpstr>Секретаріат</vt:lpstr>
      <vt:lpstr>Що планували?</vt:lpstr>
      <vt:lpstr>Що робили насправді?</vt:lpstr>
      <vt:lpstr>Чому не вийшло, що планували?</vt:lpstr>
      <vt:lpstr>Команда Брендінг та її досягнення</vt:lpstr>
      <vt:lpstr>Ми планували зробити</vt:lpstr>
      <vt:lpstr>Ми вчилися працювати в ілюстраторі</vt:lpstr>
      <vt:lpstr>Результати</vt:lpstr>
      <vt:lpstr>Що ми не зробили</vt:lpstr>
      <vt:lpstr>Презентация PowerPoint</vt:lpstr>
      <vt:lpstr>Марія Дмитрівна Михаленко</vt:lpstr>
      <vt:lpstr>Networking </vt:lpstr>
      <vt:lpstr>Ресурси: Vr zona Вода Пуфи Вішалки  </vt:lpstr>
      <vt:lpstr>Інструменти які були задіяні:</vt:lpstr>
      <vt:lpstr>Що було зроблено:</vt:lpstr>
      <vt:lpstr>+</vt:lpstr>
      <vt:lpstr>-</vt:lpstr>
      <vt:lpstr>Анна Сергіївна Іванова</vt:lpstr>
      <vt:lpstr>Команда діалог з політиками</vt:lpstr>
      <vt:lpstr>          Задачі які ставили, планували</vt:lpstr>
      <vt:lpstr>Що вийшло? Чого ми досягли завдяки М18?</vt:lpstr>
      <vt:lpstr>Що не вийшло? Чому?</vt:lpstr>
      <vt:lpstr>Дякуємо за увагу!</vt:lpstr>
      <vt:lpstr>Святослав Сергійович Корсакевич</vt:lpstr>
      <vt:lpstr>Презентация PowerPoint</vt:lpstr>
      <vt:lpstr>Забезпечити Форум “ М18” якісними волонтерами</vt:lpstr>
      <vt:lpstr>Що ми зробили ?</vt:lpstr>
      <vt:lpstr>Що не вийшло ? </vt:lpstr>
      <vt:lpstr>Дякуємо за увагу </vt:lpstr>
      <vt:lpstr>Марія Дмитрівна Михаленко</vt:lpstr>
      <vt:lpstr>Ми –  Event-Managers!</vt:lpstr>
      <vt:lpstr>Презентация PowerPoint</vt:lpstr>
      <vt:lpstr>Презентация PowerPoint</vt:lpstr>
      <vt:lpstr>Павло Борисович Кузьменко</vt:lpstr>
      <vt:lpstr>Переведення відео контенту в текстовий</vt:lpstr>
      <vt:lpstr>Презентация PowerPoint</vt:lpstr>
      <vt:lpstr>Лапоманія</vt:lpstr>
      <vt:lpstr>Яка ціль Лапоманії?</vt:lpstr>
      <vt:lpstr>Що це  Лапоманія?</vt:lpstr>
      <vt:lpstr>Коли?</vt:lpstr>
      <vt:lpstr>Що приносити?</vt:lpstr>
      <vt:lpstr>Організатор проекту: Марія Порецькова   masha@poretskov.com  067 – 335 – 69 - 61 </vt:lpstr>
      <vt:lpstr>Презентация PowerPoint</vt:lpstr>
      <vt:lpstr>Презентация PowerPoint</vt:lpstr>
      <vt:lpstr>Назва</vt:lpstr>
      <vt:lpstr>Кроки зростання</vt:lpstr>
      <vt:lpstr>Інфо стіна</vt:lpstr>
      <vt:lpstr>Фітнес менеджери</vt:lpstr>
      <vt:lpstr>Майстерня управління</vt:lpstr>
      <vt:lpstr>Board game</vt:lpstr>
      <vt:lpstr>Робототехніка</vt:lpstr>
      <vt:lpstr>Event managers</vt:lpstr>
      <vt:lpstr>Networking game</vt:lpstr>
      <vt:lpstr>WWW</vt:lpstr>
      <vt:lpstr>КЛБ медіа груп</vt:lpstr>
      <vt:lpstr>Авангврд</vt:lpstr>
      <vt:lpstr>SMM project</vt:lpstr>
      <vt:lpstr>Бланк самовизначення</vt:lpstr>
      <vt:lpstr>All new projects</vt:lpstr>
      <vt:lpstr>«Атестація з ліцейського стандарту»  </vt:lpstr>
      <vt:lpstr>Завдання до атестації</vt:lpstr>
      <vt:lpstr>Презентация PowerPoint</vt:lpstr>
      <vt:lpstr>Графік атестації </vt:lpstr>
      <vt:lpstr>Рівні атестації</vt:lpstr>
      <vt:lpstr>Індивідуальний атестаційний лист (титульний)</vt:lpstr>
      <vt:lpstr>Індивідуальний атестаційний лист (робоча частина)</vt:lpstr>
      <vt:lpstr>Атестаційні комісії</vt:lpstr>
      <vt:lpstr>До зустрічі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Марія Михаленко</dc:creator>
  <cp:lastModifiedBy>Евгений Игнатюк</cp:lastModifiedBy>
  <cp:revision>33</cp:revision>
  <dcterms:created xsi:type="dcterms:W3CDTF">2017-11-17T11:10:21Z</dcterms:created>
  <dcterms:modified xsi:type="dcterms:W3CDTF">2017-11-25T09:59:08Z</dcterms:modified>
</cp:coreProperties>
</file>